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w:t>
            </w:r>
            <w:proofErr w:type="gramStart"/>
            <w:r>
              <w:rPr>
                <w:lang w:eastAsia="zh-CN"/>
              </w:rPr>
              <w:t>detailed</w:t>
            </w:r>
            <w:proofErr w:type="gramEnd"/>
            <w:r>
              <w:rPr>
                <w:lang w:eastAsia="zh-CN"/>
              </w:rPr>
              <w:t xml:space="preserve"> agreements are listed at the end of the CR).</w:t>
            </w:r>
          </w:p>
          <w:p w14:paraId="5C9E2AE2" w14:textId="56109306" w:rsidR="003F40AA" w:rsidRDefault="00E16393">
            <w:pPr>
              <w:pStyle w:val="CRCoverPage"/>
              <w:tabs>
                <w:tab w:val="left" w:pos="384"/>
              </w:tabs>
              <w:spacing w:before="20" w:after="80"/>
              <w:ind w:left="100"/>
            </w:pPr>
            <w:ins w:id="1" w:author="RAN3_CR0380" w:date="2023-11-29T13:58:00Z">
              <w:r>
                <w:t>The CR a</w:t>
              </w:r>
              <w:r w:rsidRPr="005230E1">
                <w:t>dd</w:t>
              </w:r>
              <w:r>
                <w:t>s</w:t>
              </w:r>
              <w:r w:rsidRPr="005230E1">
                <w:t xml:space="preserve"> the RAN3 endorsed stage 2 CR R2-2313992/R3-238102.</w:t>
              </w:r>
            </w:ins>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34C3700F" w:rsidR="003F40AA" w:rsidRDefault="00D46D70">
            <w:pPr>
              <w:pStyle w:val="CRCoverPage"/>
              <w:spacing w:after="0"/>
              <w:ind w:left="100"/>
            </w:pPr>
            <w:r>
              <w:t xml:space="preserve">3.1, </w:t>
            </w:r>
            <w:ins w:id="2" w:author="RAN3_CR0380" w:date="2023-11-29T14:01:00Z">
              <w:r w:rsidR="00062C04" w:rsidRPr="00062C04">
                <w:t xml:space="preserve">3.2, </w:t>
              </w:r>
            </w:ins>
            <w:r>
              <w:t xml:space="preserve">4.2.1, 7.6, </w:t>
            </w:r>
            <w:ins w:id="3" w:author="RAN3_CR0380" w:date="2023-11-29T14:01:00Z">
              <w:r w:rsidR="00062C04" w:rsidRPr="00062C04">
                <w:t>10.2.2,10.3.2,10.5.2,10.7.2</w:t>
              </w:r>
              <w:r w:rsidR="00062C04">
                <w:t>,</w:t>
              </w:r>
            </w:ins>
            <w:r>
              <w:t>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D46D7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2C57F5A3"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Heading1"/>
      </w:pPr>
      <w:bookmarkStart w:id="4" w:name="_Toc52568285"/>
      <w:bookmarkStart w:id="5" w:name="_Toc37200893"/>
      <w:bookmarkStart w:id="6" w:name="_Toc46492759"/>
      <w:bookmarkStart w:id="7" w:name="_Toc139034588"/>
      <w:bookmarkStart w:id="8" w:name="_Toc29248309"/>
      <w:r>
        <w:lastRenderedPageBreak/>
        <w:t>2</w:t>
      </w:r>
      <w:r>
        <w:tab/>
        <w:t>References</w:t>
      </w:r>
      <w:bookmarkEnd w:id="4"/>
      <w:bookmarkEnd w:id="5"/>
      <w:bookmarkEnd w:id="6"/>
      <w:bookmarkEnd w:id="7"/>
      <w:bookmarkEnd w:id="8"/>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9" w:name="OLE_LINK2"/>
      <w:bookmarkStart w:id="10" w:name="OLE_LINK1"/>
      <w:bookmarkStart w:id="11" w:name="OLE_LINK4"/>
      <w:bookmarkStart w:id="12"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
    <w:bookmarkEnd w:id="10"/>
    <w:bookmarkEnd w:id="11"/>
    <w:bookmarkEnd w:id="12"/>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3"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4" w:name="_Toc37200894"/>
      <w:bookmarkStart w:id="15"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w:t>
      </w:r>
      <w:proofErr w:type="spellStart"/>
      <w:r>
        <w:t>ProSe</w:t>
      </w:r>
      <w:proofErr w:type="spellEnd"/>
      <w:r>
        <w:t>) in the 5G System (5GS)".</w:t>
      </w:r>
    </w:p>
    <w:p w14:paraId="71A75136" w14:textId="77777777" w:rsidR="003F40AA" w:rsidRDefault="00D46D70">
      <w:pPr>
        <w:pStyle w:val="Heading1"/>
      </w:pPr>
      <w:bookmarkStart w:id="16" w:name="_Toc139034589"/>
      <w:bookmarkStart w:id="17" w:name="_Toc52568286"/>
      <w:r>
        <w:t>3</w:t>
      </w:r>
      <w:r>
        <w:tab/>
        <w:t xml:space="preserve">Definitions, </w:t>
      </w:r>
      <w:proofErr w:type="gramStart"/>
      <w:r>
        <w:t>symbols</w:t>
      </w:r>
      <w:proofErr w:type="gramEnd"/>
      <w:r>
        <w:t xml:space="preserve"> and abbreviations</w:t>
      </w:r>
      <w:bookmarkEnd w:id="13"/>
      <w:bookmarkEnd w:id="14"/>
      <w:bookmarkEnd w:id="15"/>
      <w:bookmarkEnd w:id="16"/>
      <w:bookmarkEnd w:id="17"/>
    </w:p>
    <w:p w14:paraId="3AE373D0" w14:textId="77777777" w:rsidR="003F40AA" w:rsidRDefault="00D46D70">
      <w:pPr>
        <w:pStyle w:val="Heading2"/>
      </w:pPr>
      <w:bookmarkStart w:id="18" w:name="_Toc29248311"/>
      <w:bookmarkStart w:id="19" w:name="_Toc37200895"/>
      <w:bookmarkStart w:id="20" w:name="_Toc139034590"/>
      <w:bookmarkStart w:id="21" w:name="_Toc46492761"/>
      <w:bookmarkStart w:id="22" w:name="_Toc52568287"/>
      <w:r>
        <w:t>3.1</w:t>
      </w:r>
      <w:r>
        <w:tab/>
        <w:t>Definitions</w:t>
      </w:r>
      <w:bookmarkEnd w:id="18"/>
      <w:bookmarkEnd w:id="19"/>
      <w:bookmarkEnd w:id="20"/>
      <w:bookmarkEnd w:id="21"/>
      <w:bookmarkEnd w:id="22"/>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DengXian" w:eastAsia="DengXian" w:hAnsi="DengXian"/>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w:t>
      </w:r>
      <w:proofErr w:type="gramStart"/>
      <w:r>
        <w:t>is located in</w:t>
      </w:r>
      <w:proofErr w:type="gramEnd"/>
      <w:r>
        <w:t xml:space="preserve">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w:t>
      </w:r>
      <w:proofErr w:type="gramStart"/>
      <w:r>
        <w:t>is located in</w:t>
      </w:r>
      <w:proofErr w:type="gramEnd"/>
      <w:r>
        <w:t xml:space="preserve">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23" w:author="Nokia" w:date="2023-07-27T13:28:00Z"/>
        </w:rPr>
      </w:pPr>
      <w:r>
        <w:rPr>
          <w:b/>
        </w:rPr>
        <w:t>SRB3</w:t>
      </w:r>
      <w:r>
        <w:t>: in EN-DC, NGEN-DC and NR-DC, a direct SRB between the SN and the UE.</w:t>
      </w:r>
    </w:p>
    <w:p w14:paraId="5544625C" w14:textId="77777777" w:rsidR="003F40AA" w:rsidRDefault="00D46D70">
      <w:ins w:id="24" w:author="Nokia" w:date="2023-07-27T13:28:00Z">
        <w:r>
          <w:rPr>
            <w:b/>
            <w:bCs/>
          </w:rPr>
          <w:t xml:space="preserve">SRB5: </w:t>
        </w:r>
      </w:ins>
      <w:ins w:id="25" w:author="Nokia" w:date="2023-07-27T15:20:00Z">
        <w:r>
          <w:t>in NR-DC, a</w:t>
        </w:r>
      </w:ins>
      <w:ins w:id="26" w:author="Nokia" w:date="2023-07-27T13:28:00Z">
        <w:r>
          <w:t xml:space="preserve"> direct SRB between the SN and the UE</w:t>
        </w:r>
      </w:ins>
      <w:ins w:id="27" w:author="Nokia" w:date="2023-07-27T18:08:00Z">
        <w:r>
          <w:t xml:space="preserve"> dedicated for </w:t>
        </w:r>
      </w:ins>
      <w:ins w:id="28" w:author="Nokia" w:date="2023-07-28T10:20:00Z">
        <w:r>
          <w:t xml:space="preserve">sending </w:t>
        </w:r>
      </w:ins>
      <w:ins w:id="29" w:author="Nokia" w:date="2023-07-27T18:09:00Z">
        <w:r>
          <w:t>application layer measurement report</w:t>
        </w:r>
      </w:ins>
      <w:ins w:id="30" w:author="Nokia" w:date="2023-08-11T15:57:00Z">
        <w:r>
          <w:t xml:space="preserve"> information</w:t>
        </w:r>
      </w:ins>
      <w:ins w:id="31"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xml:space="preserve">: in MR-DC, </w:t>
      </w:r>
      <w:proofErr w:type="gramStart"/>
      <w:r>
        <w:t>a</w:t>
      </w:r>
      <w:proofErr w:type="gramEnd"/>
      <w:r>
        <w:t xml:space="preserve">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32" w:name="_Toc37200896"/>
      <w:bookmarkStart w:id="33" w:name="_Toc46492762"/>
      <w:bookmarkStart w:id="34" w:name="_Toc139034591"/>
      <w:bookmarkStart w:id="35" w:name="_Toc52568288"/>
      <w:bookmarkStart w:id="36" w:name="_Toc29248312"/>
      <w:r>
        <w:t>3.2</w:t>
      </w:r>
      <w:r>
        <w:tab/>
        <w:t>Abbreviations</w:t>
      </w:r>
      <w:bookmarkEnd w:id="32"/>
      <w:bookmarkEnd w:id="33"/>
      <w:bookmarkEnd w:id="34"/>
      <w:bookmarkEnd w:id="35"/>
      <w:bookmarkEnd w:id="36"/>
    </w:p>
    <w:p w14:paraId="78E6B665" w14:textId="57092F95"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w:t>
      </w:r>
      <w:ins w:id="37" w:author="RAN3_CR0380" w:date="2023-11-29T13:37:00Z">
        <w:r w:rsidR="00990CDF">
          <w:t>,</w:t>
        </w:r>
      </w:ins>
      <w:r>
        <w:t xml:space="preserve"> </w:t>
      </w:r>
      <w:del w:id="38" w:author="RAN3_CR0380" w:date="2023-11-29T13:37:00Z">
        <w:r w:rsidDel="00990CDF">
          <w:delText xml:space="preserve">and </w:delText>
        </w:r>
      </w:del>
      <w:r>
        <w:t>TS 36.300 [2]</w:t>
      </w:r>
      <w:ins w:id="39" w:author="RAN3_CR0380" w:date="2023-11-29T13:37:00Z">
        <w:r w:rsidR="00990CDF">
          <w:t xml:space="preserve"> and </w:t>
        </w:r>
      </w:ins>
      <w:ins w:id="40" w:author="RAN3_CR0380" w:date="2023-11-29T13:38:00Z">
        <w:r w:rsidR="00990CDF">
          <w:t>TS 38.300 [3]</w:t>
        </w:r>
      </w:ins>
      <w:r>
        <w:t>.</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rPr>
          <w:ins w:id="41" w:author="RAN3_CR0380" w:date="2023-11-29T13:38:00Z"/>
        </w:rPr>
      </w:pPr>
      <w:r>
        <w:t>NR-DC</w:t>
      </w:r>
      <w:r>
        <w:tab/>
        <w:t>NR-NR Dual Connectivity</w:t>
      </w:r>
    </w:p>
    <w:p w14:paraId="18CD4456" w14:textId="77777777" w:rsidR="0021533B" w:rsidRDefault="0021533B" w:rsidP="0021533B">
      <w:pPr>
        <w:pStyle w:val="EW"/>
        <w:rPr>
          <w:ins w:id="42" w:author="RAN3_CR0380" w:date="2023-11-29T13:38:00Z"/>
        </w:rPr>
      </w:pPr>
      <w:ins w:id="43" w:author="RAN3_CR0380" w:date="2023-11-29T13:38:00Z">
        <w:r>
          <w:t>QMC</w:t>
        </w:r>
        <w:r>
          <w:tab/>
        </w:r>
        <w:proofErr w:type="spellStart"/>
        <w:r>
          <w:t>QoE</w:t>
        </w:r>
        <w:proofErr w:type="spellEnd"/>
        <w:r>
          <w:t xml:space="preserve"> Measurement Collection</w:t>
        </w:r>
      </w:ins>
    </w:p>
    <w:p w14:paraId="4FBC066F" w14:textId="4A3A7966" w:rsidR="0021533B" w:rsidRDefault="0021533B" w:rsidP="0021533B">
      <w:pPr>
        <w:pStyle w:val="EW"/>
      </w:pPr>
      <w:proofErr w:type="spellStart"/>
      <w:ins w:id="44" w:author="RAN3_CR0380" w:date="2023-11-29T13:38:00Z">
        <w:r>
          <w:t>QoE</w:t>
        </w:r>
        <w:proofErr w:type="spellEnd"/>
        <w:r>
          <w:tab/>
          <w:t>Quality of Experience</w:t>
        </w:r>
      </w:ins>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lastRenderedPageBreak/>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45" w:name="_Toc29248313"/>
      <w:bookmarkStart w:id="46" w:name="_Toc46492763"/>
      <w:bookmarkStart w:id="47" w:name="_Toc139034592"/>
      <w:bookmarkStart w:id="48" w:name="_Toc37200897"/>
      <w:bookmarkStart w:id="49" w:name="_Toc52568289"/>
      <w:r>
        <w:t>4</w:t>
      </w:r>
      <w:r>
        <w:tab/>
        <w:t>Multi-Radio Dual Connectivity</w:t>
      </w:r>
      <w:bookmarkEnd w:id="45"/>
      <w:bookmarkEnd w:id="46"/>
      <w:bookmarkEnd w:id="47"/>
      <w:bookmarkEnd w:id="48"/>
      <w:bookmarkEnd w:id="49"/>
    </w:p>
    <w:p w14:paraId="62C88CAC" w14:textId="77777777" w:rsidR="003F40AA" w:rsidRDefault="00D46D70">
      <w:pPr>
        <w:pStyle w:val="Heading2"/>
      </w:pPr>
      <w:bookmarkStart w:id="50" w:name="_Toc37200898"/>
      <w:bookmarkStart w:id="51" w:name="_Toc29248314"/>
      <w:bookmarkStart w:id="52" w:name="_Toc46492764"/>
      <w:bookmarkStart w:id="53" w:name="_Toc52568290"/>
      <w:bookmarkStart w:id="54" w:name="_Toc139034593"/>
      <w:r>
        <w:t>4.1</w:t>
      </w:r>
      <w:r>
        <w:tab/>
        <w:t>General</w:t>
      </w:r>
      <w:bookmarkEnd w:id="50"/>
      <w:bookmarkEnd w:id="51"/>
      <w:bookmarkEnd w:id="52"/>
      <w:bookmarkEnd w:id="53"/>
      <w:bookmarkEnd w:id="54"/>
    </w:p>
    <w:p w14:paraId="42C99AD2" w14:textId="77777777" w:rsidR="003F40AA" w:rsidRDefault="00D46D70">
      <w:pPr>
        <w:pStyle w:val="Heading3"/>
      </w:pPr>
      <w:bookmarkStart w:id="55" w:name="_Toc29248315"/>
      <w:bookmarkStart w:id="56" w:name="_Toc37200899"/>
      <w:bookmarkStart w:id="57" w:name="_Toc46492765"/>
      <w:bookmarkStart w:id="58" w:name="_Toc52568291"/>
      <w:bookmarkStart w:id="59" w:name="_Toc139034594"/>
      <w:r>
        <w:t>4.1.1</w:t>
      </w:r>
      <w:r>
        <w:tab/>
        <w:t>Common MR-DC principles</w:t>
      </w:r>
      <w:bookmarkEnd w:id="55"/>
      <w:bookmarkEnd w:id="56"/>
      <w:bookmarkEnd w:id="57"/>
      <w:bookmarkEnd w:id="58"/>
      <w:bookmarkEnd w:id="59"/>
    </w:p>
    <w:p w14:paraId="4B453930" w14:textId="77777777" w:rsidR="003F40AA" w:rsidRDefault="00D46D70">
      <w:r>
        <w:t xml:space="preserve">Multi-Radio Dual Connectivity (MR-DC) is a generalization of the Intra-E-UTRA Dual Connectivity (DC) described in TS 36.300 [2], where a multiple Rx/Tx capable UE may be configured to </w:t>
      </w:r>
      <w:proofErr w:type="gramStart"/>
      <w:r>
        <w:t>utilise</w:t>
      </w:r>
      <w:proofErr w:type="gramEnd"/>
      <w:r>
        <w:t xml:space="preserve"> resources provided by two different nodes connected via non-ideal backhaul, one providing NR access and the other one providing either E-UTRA or NR access. One node </w:t>
      </w:r>
      <w:proofErr w:type="gramStart"/>
      <w:r>
        <w:t>acts</w:t>
      </w:r>
      <w:proofErr w:type="gramEnd"/>
      <w:r>
        <w:t xml:space="preserve">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Heading3"/>
      </w:pPr>
      <w:bookmarkStart w:id="60" w:name="_Toc29248316"/>
      <w:bookmarkStart w:id="61" w:name="_Toc37200900"/>
      <w:bookmarkStart w:id="62" w:name="_Toc139034595"/>
      <w:bookmarkStart w:id="63" w:name="_Toc46492766"/>
      <w:bookmarkStart w:id="64" w:name="_Toc52568292"/>
      <w:r>
        <w:t>4.1.2</w:t>
      </w:r>
      <w:r>
        <w:tab/>
        <w:t>MR-DC with the EPC</w:t>
      </w:r>
      <w:bookmarkEnd w:id="60"/>
      <w:bookmarkEnd w:id="61"/>
      <w:bookmarkEnd w:id="62"/>
      <w:bookmarkEnd w:id="63"/>
      <w:bookmarkEnd w:id="64"/>
    </w:p>
    <w:p w14:paraId="4C40E8EB" w14:textId="77777777" w:rsidR="003F40AA" w:rsidRDefault="00D46D7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15.6pt" o:ole="">
            <v:imagedata r:id="rId17" o:title=""/>
          </v:shape>
          <o:OLEObject Type="Embed" ProgID="Visio.Drawing.11" ShapeID="_x0000_i1025" DrawAspect="Content" ObjectID="_1762764954"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Heading3"/>
      </w:pPr>
      <w:bookmarkStart w:id="65" w:name="_Toc37200901"/>
      <w:bookmarkStart w:id="66" w:name="_Toc52568293"/>
      <w:bookmarkStart w:id="67" w:name="_Toc46492767"/>
      <w:bookmarkStart w:id="68" w:name="_Toc29248317"/>
      <w:bookmarkStart w:id="69" w:name="_Toc139034596"/>
      <w:r>
        <w:lastRenderedPageBreak/>
        <w:t>4.1.3</w:t>
      </w:r>
      <w:r>
        <w:tab/>
        <w:t>MR-DC with the 5GC</w:t>
      </w:r>
      <w:bookmarkEnd w:id="65"/>
      <w:bookmarkEnd w:id="66"/>
      <w:bookmarkEnd w:id="67"/>
      <w:bookmarkEnd w:id="68"/>
      <w:bookmarkEnd w:id="69"/>
    </w:p>
    <w:p w14:paraId="4133B920" w14:textId="77777777" w:rsidR="003F40AA" w:rsidRDefault="00D46D70">
      <w:pPr>
        <w:pStyle w:val="Heading4"/>
      </w:pPr>
      <w:bookmarkStart w:id="70" w:name="_Toc46492768"/>
      <w:bookmarkStart w:id="71" w:name="_Toc52568294"/>
      <w:bookmarkStart w:id="72" w:name="_Toc139034597"/>
      <w:bookmarkStart w:id="73" w:name="_Toc29248318"/>
      <w:bookmarkStart w:id="74" w:name="_Toc37200902"/>
      <w:r>
        <w:t>4.1.3.1</w:t>
      </w:r>
      <w:r>
        <w:tab/>
        <w:t>E-UTRA-NR Dual Connectivity</w:t>
      </w:r>
      <w:bookmarkEnd w:id="70"/>
      <w:bookmarkEnd w:id="71"/>
      <w:bookmarkEnd w:id="72"/>
      <w:bookmarkEnd w:id="73"/>
      <w:bookmarkEnd w:id="74"/>
    </w:p>
    <w:p w14:paraId="7851DD75" w14:textId="77777777" w:rsidR="003F40AA" w:rsidRDefault="00D46D7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D46D70">
      <w:pPr>
        <w:pStyle w:val="Heading4"/>
      </w:pPr>
      <w:bookmarkStart w:id="75" w:name="_Toc46492769"/>
      <w:bookmarkStart w:id="76" w:name="_Toc139034598"/>
      <w:bookmarkStart w:id="77" w:name="_Toc52568295"/>
      <w:bookmarkStart w:id="78" w:name="_Toc29248319"/>
      <w:bookmarkStart w:id="79" w:name="_Toc37200903"/>
      <w:r>
        <w:t>4.1.3.2</w:t>
      </w:r>
      <w:r>
        <w:tab/>
        <w:t>NR-E-UTRA Dual Connectivity</w:t>
      </w:r>
      <w:bookmarkEnd w:id="75"/>
      <w:bookmarkEnd w:id="76"/>
      <w:bookmarkEnd w:id="77"/>
      <w:bookmarkEnd w:id="78"/>
      <w:bookmarkEnd w:id="79"/>
    </w:p>
    <w:p w14:paraId="492C7B15" w14:textId="77777777" w:rsidR="003F40AA" w:rsidRDefault="00D46D7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D46D70">
      <w:pPr>
        <w:pStyle w:val="Heading4"/>
      </w:pPr>
      <w:bookmarkStart w:id="80" w:name="_Toc29248320"/>
      <w:bookmarkStart w:id="81" w:name="_Toc46492770"/>
      <w:bookmarkStart w:id="82" w:name="_Toc37200904"/>
      <w:bookmarkStart w:id="83" w:name="_Toc52568296"/>
      <w:bookmarkStart w:id="84" w:name="_Toc139034599"/>
      <w:r>
        <w:t>4.1.3.3</w:t>
      </w:r>
      <w:r>
        <w:tab/>
        <w:t>NR-NR Dual Connectivity</w:t>
      </w:r>
      <w:bookmarkEnd w:id="80"/>
      <w:bookmarkEnd w:id="81"/>
      <w:bookmarkEnd w:id="82"/>
      <w:bookmarkEnd w:id="83"/>
      <w:bookmarkEnd w:id="84"/>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D46D70">
      <w:pPr>
        <w:pStyle w:val="Heading2"/>
      </w:pPr>
      <w:bookmarkStart w:id="85" w:name="_Toc46492771"/>
      <w:bookmarkStart w:id="86" w:name="_Toc139034600"/>
      <w:bookmarkStart w:id="87" w:name="_Toc52568297"/>
      <w:bookmarkStart w:id="88" w:name="_Toc29248321"/>
      <w:bookmarkStart w:id="89" w:name="_Toc37200905"/>
      <w:r>
        <w:t>4.2</w:t>
      </w:r>
      <w:r>
        <w:tab/>
        <w:t>Radio Protocol Architecture</w:t>
      </w:r>
      <w:bookmarkEnd w:id="85"/>
      <w:bookmarkEnd w:id="86"/>
      <w:bookmarkEnd w:id="87"/>
      <w:bookmarkEnd w:id="88"/>
      <w:bookmarkEnd w:id="89"/>
    </w:p>
    <w:p w14:paraId="0CF112FD" w14:textId="77777777" w:rsidR="003F40AA" w:rsidRDefault="00D46D70">
      <w:pPr>
        <w:pStyle w:val="Heading3"/>
      </w:pPr>
      <w:bookmarkStart w:id="90" w:name="_Toc29248322"/>
      <w:bookmarkStart w:id="91" w:name="_Toc37200906"/>
      <w:bookmarkStart w:id="92" w:name="_Toc46492772"/>
      <w:bookmarkStart w:id="93" w:name="_Toc52568298"/>
      <w:bookmarkStart w:id="94" w:name="_Toc139034601"/>
      <w:r>
        <w:t>4.2.1</w:t>
      </w:r>
      <w:r>
        <w:tab/>
        <w:t>Control Plane</w:t>
      </w:r>
      <w:bookmarkEnd w:id="90"/>
      <w:bookmarkEnd w:id="91"/>
      <w:bookmarkEnd w:id="92"/>
      <w:bookmarkEnd w:id="93"/>
      <w:bookmarkEnd w:id="94"/>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 xml:space="preserve">In E-UTRA connected to EPC, at initial connection establishment SRB1 uses E-UTRA PDCP. If the UE supports EN-DC, </w:t>
      </w:r>
      <w:proofErr w:type="gramStart"/>
      <w:r>
        <w:t>regardless</w:t>
      </w:r>
      <w:proofErr w:type="gramEnd"/>
      <w:r>
        <w:t xml:space="preserve">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95" w:author="Nokia" w:date="2023-07-27T16:20:00Z"/>
        </w:rPr>
      </w:pPr>
      <w:r>
        <w:t xml:space="preserve">If the SN is a </w:t>
      </w:r>
      <w:proofErr w:type="spellStart"/>
      <w:r>
        <w:t>gNB</w:t>
      </w:r>
      <w:proofErr w:type="spellEnd"/>
      <w:r>
        <w:t xml:space="preserve"> (</w:t>
      </w:r>
      <w:proofErr w:type="gramStart"/>
      <w:r>
        <w:t>i.e.</w:t>
      </w:r>
      <w:proofErr w:type="gramEnd"/>
      <w:r>
        <w:t xml:space="preserv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96" w:author="Nokia" w:date="2023-07-27T16:21:00Z">
        <w:r>
          <w:t>In NR-DC</w:t>
        </w:r>
      </w:ins>
      <w:ins w:id="97" w:author="Nokia" w:date="2023-07-27T16:20:00Z">
        <w:r>
          <w:t xml:space="preserve">, the UE can be configured to establish </w:t>
        </w:r>
        <w:proofErr w:type="gramStart"/>
        <w:r>
          <w:t>a</w:t>
        </w:r>
        <w:proofErr w:type="gramEnd"/>
        <w:r>
          <w:t xml:space="preserve"> SRB with the SN (SRB5) to </w:t>
        </w:r>
      </w:ins>
      <w:ins w:id="98" w:author="Nokia" w:date="2023-07-27T16:26:00Z">
        <w:r>
          <w:t xml:space="preserve">enable </w:t>
        </w:r>
      </w:ins>
      <w:ins w:id="99" w:author="Nokia" w:date="2023-07-27T16:24:00Z">
        <w:r>
          <w:t>RRC messages which include application layer measurement report information</w:t>
        </w:r>
      </w:ins>
      <w:ins w:id="100" w:author="Nokia" w:date="2023-07-27T16:20:00Z">
        <w:r>
          <w:t xml:space="preserve"> </w:t>
        </w:r>
      </w:ins>
      <w:ins w:id="101" w:author="Nokia" w:date="2023-07-27T16:26:00Z">
        <w:r>
          <w:t xml:space="preserve">to be sent </w:t>
        </w:r>
      </w:ins>
      <w:ins w:id="102" w:author="Nokia" w:date="2023-07-27T16:20:00Z">
        <w:r>
          <w:t xml:space="preserve">directly between the UE and the SN. </w:t>
        </w:r>
      </w:ins>
      <w:ins w:id="103" w:author="Nokia" w:date="2023-07-27T16:29:00Z">
        <w:r>
          <w:t>The a</w:t>
        </w:r>
      </w:ins>
      <w:ins w:id="104" w:author="Nokia" w:date="2023-07-27T16:27:00Z">
        <w:r>
          <w:t>pplication m</w:t>
        </w:r>
      </w:ins>
      <w:ins w:id="105" w:author="Nokia" w:date="2023-07-27T16:20:00Z">
        <w:r>
          <w:t xml:space="preserve">easurement report can be </w:t>
        </w:r>
      </w:ins>
      <w:ins w:id="106" w:author="Nokia" w:date="2023-07-27T16:29:00Z">
        <w:r>
          <w:t>sent</w:t>
        </w:r>
      </w:ins>
      <w:ins w:id="107" w:author="Nokia" w:date="2023-07-27T16:20:00Z">
        <w:r>
          <w:t xml:space="preserve"> directly from the UE to the SN if SRB</w:t>
        </w:r>
      </w:ins>
      <w:ins w:id="108" w:author="Nokia" w:date="2023-07-27T16:29:00Z">
        <w:r>
          <w:t>5</w:t>
        </w:r>
      </w:ins>
      <w:ins w:id="109" w:author="Nokia" w:date="2023-07-27T16:20:00Z">
        <w:r>
          <w:t xml:space="preserve"> is configured</w:t>
        </w:r>
      </w:ins>
      <w:ins w:id="110" w:author="Nokia" w:date="2023-07-27T16:29:00Z">
        <w:r>
          <w:t xml:space="preserve"> and </w:t>
        </w:r>
      </w:ins>
      <w:ins w:id="111" w:author="Nokia" w:date="2023-07-28T11:34:00Z">
        <w:r>
          <w:t>indicated</w:t>
        </w:r>
      </w:ins>
      <w:ins w:id="112" w:author="Nokia" w:date="2023-07-27T17:18:00Z">
        <w:r>
          <w:t xml:space="preserve"> by </w:t>
        </w:r>
      </w:ins>
      <w:ins w:id="113" w:author="Nokia" w:date="2023-07-28T11:21:00Z">
        <w:r>
          <w:t xml:space="preserve">the </w:t>
        </w:r>
      </w:ins>
      <w:ins w:id="114" w:author="Nokia" w:date="2023-07-27T17:18:00Z">
        <w:r>
          <w:t>network</w:t>
        </w:r>
      </w:ins>
      <w:ins w:id="115" w:author="Nokia" w:date="2023-07-27T16:31:00Z">
        <w:r>
          <w:t xml:space="preserve"> for the application measurement reporting</w:t>
        </w:r>
      </w:ins>
      <w:ins w:id="116"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4.85pt;height:166.9pt" o:ole="">
            <v:imagedata r:id="rId19" o:title=""/>
          </v:shape>
          <o:OLEObject Type="Embed" ProgID="Visio.Drawing.11" ShapeID="_x0000_i1026" DrawAspect="Content" ObjectID="_1762764955" r:id="rId20"/>
        </w:object>
      </w:r>
      <w:r>
        <w:tab/>
      </w:r>
      <w:r>
        <w:tab/>
      </w:r>
      <w:r>
        <w:tab/>
      </w:r>
      <w:r>
        <w:object w:dxaOrig="2316" w:dyaOrig="3341" w14:anchorId="78EF99EE">
          <v:shape id="_x0000_i1027" type="#_x0000_t75" style="width:114.85pt;height:166.9pt" o:ole="">
            <v:imagedata r:id="rId21" o:title=""/>
          </v:shape>
          <o:OLEObject Type="Embed" ProgID="Visio.Drawing.11" ShapeID="_x0000_i1027" DrawAspect="Content" ObjectID="_1762764956"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Heading3"/>
      </w:pPr>
      <w:bookmarkStart w:id="117" w:name="_Toc37200907"/>
      <w:bookmarkStart w:id="118" w:name="_Toc139034602"/>
      <w:bookmarkStart w:id="119" w:name="_Toc46492773"/>
      <w:bookmarkStart w:id="120" w:name="_Toc29248323"/>
      <w:bookmarkStart w:id="121" w:name="_Toc52568299"/>
      <w:r>
        <w:t>4.2.2</w:t>
      </w:r>
      <w:r>
        <w:tab/>
        <w:t>User Plane</w:t>
      </w:r>
      <w:bookmarkEnd w:id="117"/>
      <w:bookmarkEnd w:id="118"/>
      <w:bookmarkEnd w:id="119"/>
      <w:bookmarkEnd w:id="120"/>
      <w:bookmarkEnd w:id="121"/>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w:t>
      </w:r>
      <w:proofErr w:type="gramStart"/>
      <w:r>
        <w:t>DC</w:t>
      </w:r>
      <w:proofErr w:type="gramEnd"/>
      <w:r>
        <w:t xml:space="preserve"> and NR-DC).</w:t>
      </w:r>
    </w:p>
    <w:p w14:paraId="445B9045" w14:textId="77777777" w:rsidR="003F40AA" w:rsidRDefault="00D46D70">
      <w:pPr>
        <w:rPr>
          <w:iCs/>
        </w:rPr>
      </w:pPr>
      <w:r>
        <w:t xml:space="preserve">In E-UTRA connected to EPC, </w:t>
      </w:r>
      <w:r>
        <w:rPr>
          <w:iCs/>
        </w:rPr>
        <w:t xml:space="preserve">if the UE supports EN-DC, </w:t>
      </w:r>
      <w:proofErr w:type="gramStart"/>
      <w:r>
        <w:t>regardless</w:t>
      </w:r>
      <w:proofErr w:type="gramEnd"/>
      <w:r>
        <w:t xml:space="preserve">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4pt" o:ole="">
            <v:imagedata r:id="rId23" o:title=""/>
          </v:shape>
          <o:OLEObject Type="Embed" ProgID="Visio.Drawing.11" ShapeID="_x0000_i1028" DrawAspect="Content" ObjectID="_1762764957"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65pt" o:ole="">
            <v:imagedata r:id="rId25" o:title=""/>
          </v:shape>
          <o:OLEObject Type="Embed" ProgID="Visio.Drawing.15" ShapeID="_x0000_i1029" DrawAspect="Content" ObjectID="_1762764958" r:id="rId26"/>
        </w:object>
      </w:r>
    </w:p>
    <w:p w14:paraId="0171464A" w14:textId="77777777" w:rsidR="003F40AA" w:rsidRDefault="00D46D70">
      <w:pPr>
        <w:pStyle w:val="TF"/>
      </w:pPr>
      <w:r>
        <w:t>Figure 4.2.2-2: Radio Protocol Architecture for MCG, SCG and split bearers from a UE perspective in MR-DC with 5GC (NGEN-DC, NE-</w:t>
      </w:r>
      <w:proofErr w:type="gramStart"/>
      <w:r>
        <w:t>DC</w:t>
      </w:r>
      <w:proofErr w:type="gramEnd"/>
      <w:r>
        <w:t xml:space="preserve">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w:t>
      </w:r>
      <w:proofErr w:type="gramStart"/>
      <w:r>
        <w:t>DC</w:t>
      </w:r>
      <w:proofErr w:type="gramEnd"/>
      <w:r>
        <w:t xml:space="preserve"> and NR-DC).</w:t>
      </w:r>
    </w:p>
    <w:p w14:paraId="79C5D728" w14:textId="77777777" w:rsidR="003F40AA" w:rsidRDefault="00D46D70">
      <w:pPr>
        <w:pStyle w:val="NO"/>
      </w:pPr>
      <w:r>
        <w:t>NOTE 1:</w:t>
      </w:r>
      <w:r>
        <w:tab/>
        <w:t xml:space="preserve">Even if only SCG bearers are configured for a UE, for SRB1 and SRB2 the logical channels are always configured at least in the MCG, </w:t>
      </w:r>
      <w:proofErr w:type="gramStart"/>
      <w:r>
        <w:t>i.e.</w:t>
      </w:r>
      <w:proofErr w:type="gramEnd"/>
      <w:r>
        <w:t xml:space="preserve"> this is still an MR-DC configuration and a </w:t>
      </w:r>
      <w:proofErr w:type="spellStart"/>
      <w:r>
        <w:t>PCell</w:t>
      </w:r>
      <w:proofErr w:type="spellEnd"/>
      <w:r>
        <w:t xml:space="preserve"> always exists.</w:t>
      </w:r>
    </w:p>
    <w:p w14:paraId="35DC1D08" w14:textId="77777777" w:rsidR="003F40AA" w:rsidRDefault="00D46D70">
      <w:pPr>
        <w:pStyle w:val="NO"/>
      </w:pPr>
      <w:r>
        <w:t>NOTE 2:</w:t>
      </w:r>
      <w:r>
        <w:tab/>
        <w:t xml:space="preserve">If only MCG bearers are configured for a UE, </w:t>
      </w:r>
      <w:proofErr w:type="gramStart"/>
      <w:r>
        <w:t>i.e.</w:t>
      </w:r>
      <w:proofErr w:type="gramEnd"/>
      <w:r>
        <w:t xml:space="preserve"> there is no SCG, this is still considered an MR-DC configuration, as long as at least one of the bearers is terminated in the SN.</w:t>
      </w:r>
    </w:p>
    <w:bookmarkStart w:id="122" w:name="_MON_1573505182"/>
    <w:bookmarkEnd w:id="122"/>
    <w:p w14:paraId="58528D5A" w14:textId="77777777" w:rsidR="003F40AA" w:rsidRDefault="00D46D70">
      <w:pPr>
        <w:pStyle w:val="TH"/>
      </w:pPr>
      <w:r>
        <w:object w:dxaOrig="8433" w:dyaOrig="4101" w14:anchorId="5023FF33">
          <v:shape id="_x0000_i1030" type="#_x0000_t75" style="width:421.6pt;height:205.6pt" o:ole="">
            <v:imagedata r:id="rId27" o:title=""/>
          </v:shape>
          <o:OLEObject Type="Embed" ProgID="Visio.Drawing.11" ShapeID="_x0000_i1030" DrawAspect="Content" ObjectID="_1762764959"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69.85pt;height:280.1pt" o:ole="">
            <v:imagedata r:id="rId29" o:title=""/>
          </v:shape>
          <o:OLEObject Type="Embed" ProgID="Visio.Drawing.11" ShapeID="_x0000_i1031" DrawAspect="Content" ObjectID="_1762764960" r:id="rId30"/>
        </w:object>
      </w:r>
    </w:p>
    <w:p w14:paraId="1D1F7D57" w14:textId="77777777" w:rsidR="003F40AA" w:rsidRDefault="00D46D70">
      <w:pPr>
        <w:pStyle w:val="TF"/>
      </w:pPr>
      <w:r>
        <w:t>Figure 4.2.2-4: Network side protocol termination options for MCG, SCG and split bearers in MR-DC with 5GC (NGEN-DC, NE-</w:t>
      </w:r>
      <w:proofErr w:type="gramStart"/>
      <w:r>
        <w:t>DC</w:t>
      </w:r>
      <w:proofErr w:type="gramEnd"/>
      <w:r>
        <w:t xml:space="preserve"> and NR-DC).</w:t>
      </w:r>
    </w:p>
    <w:p w14:paraId="5C183EE2" w14:textId="77777777" w:rsidR="003F40AA" w:rsidRDefault="00D46D70">
      <w:pPr>
        <w:pStyle w:val="Heading2"/>
      </w:pPr>
      <w:bookmarkStart w:id="123" w:name="_Toc46492774"/>
      <w:bookmarkStart w:id="124" w:name="_Toc29248324"/>
      <w:bookmarkStart w:id="125" w:name="_Toc52568300"/>
      <w:bookmarkStart w:id="126" w:name="_Toc139034603"/>
      <w:bookmarkStart w:id="127" w:name="_Toc37200908"/>
      <w:r>
        <w:t>4.3</w:t>
      </w:r>
      <w:r>
        <w:tab/>
        <w:t>Network interfaces</w:t>
      </w:r>
      <w:bookmarkEnd w:id="123"/>
      <w:bookmarkEnd w:id="124"/>
      <w:bookmarkEnd w:id="125"/>
      <w:bookmarkEnd w:id="126"/>
      <w:bookmarkEnd w:id="127"/>
    </w:p>
    <w:p w14:paraId="29313A7F" w14:textId="77777777" w:rsidR="003F40AA" w:rsidRDefault="00D46D70">
      <w:pPr>
        <w:pStyle w:val="Heading3"/>
      </w:pPr>
      <w:bookmarkStart w:id="128" w:name="_Toc29248325"/>
      <w:bookmarkStart w:id="129" w:name="_Toc37200909"/>
      <w:bookmarkStart w:id="130" w:name="_Toc46492775"/>
      <w:bookmarkStart w:id="131" w:name="_Toc52568301"/>
      <w:bookmarkStart w:id="132" w:name="_Toc139034604"/>
      <w:r>
        <w:t>4.3.1</w:t>
      </w:r>
      <w:r>
        <w:tab/>
        <w:t>Control Plane</w:t>
      </w:r>
      <w:bookmarkEnd w:id="128"/>
      <w:bookmarkEnd w:id="129"/>
      <w:bookmarkEnd w:id="130"/>
      <w:bookmarkEnd w:id="131"/>
      <w:bookmarkEnd w:id="132"/>
    </w:p>
    <w:p w14:paraId="609DDE2C" w14:textId="77777777" w:rsidR="003F40AA" w:rsidRDefault="00D46D70">
      <w:pPr>
        <w:pStyle w:val="Heading4"/>
      </w:pPr>
      <w:bookmarkStart w:id="133" w:name="_Toc37200910"/>
      <w:bookmarkStart w:id="134" w:name="_Toc29248326"/>
      <w:bookmarkStart w:id="135" w:name="_Toc139034605"/>
      <w:bookmarkStart w:id="136" w:name="_Toc46492776"/>
      <w:bookmarkStart w:id="137" w:name="_Toc52568302"/>
      <w:r>
        <w:t>4.3.1.1</w:t>
      </w:r>
      <w:r>
        <w:tab/>
        <w:t>Common MR-DC principles</w:t>
      </w:r>
      <w:bookmarkEnd w:id="133"/>
      <w:bookmarkEnd w:id="134"/>
      <w:bookmarkEnd w:id="135"/>
      <w:bookmarkEnd w:id="136"/>
      <w:bookmarkEnd w:id="137"/>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6pt;height:161.05pt" o:ole="">
            <v:imagedata r:id="rId31" o:title=""/>
          </v:shape>
          <o:OLEObject Type="Embed" ProgID="Visio.Drawing.11" ShapeID="_x0000_i1032" DrawAspect="Content" ObjectID="_1762764961" r:id="rId32"/>
        </w:object>
      </w:r>
      <w:r>
        <w:object w:dxaOrig="4009" w:dyaOrig="3214" w14:anchorId="75E582B4">
          <v:shape id="_x0000_i1033" type="#_x0000_t75" style="width:200.6pt;height:161.05pt" o:ole="">
            <v:imagedata r:id="rId33" o:title=""/>
          </v:shape>
          <o:OLEObject Type="Embed" ProgID="Visio.Drawing.11" ShapeID="_x0000_i1033" DrawAspect="Content" ObjectID="_1762764962"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Heading4"/>
      </w:pPr>
      <w:bookmarkStart w:id="138" w:name="_Toc46492777"/>
      <w:bookmarkStart w:id="139" w:name="_Toc29248327"/>
      <w:bookmarkStart w:id="140" w:name="_Toc37200911"/>
      <w:bookmarkStart w:id="141" w:name="_Toc52568303"/>
      <w:bookmarkStart w:id="142" w:name="_Toc139034606"/>
      <w:r>
        <w:t>4.3.1.2</w:t>
      </w:r>
      <w:r>
        <w:tab/>
        <w:t>MR-DC with EPC</w:t>
      </w:r>
      <w:bookmarkEnd w:id="138"/>
      <w:bookmarkEnd w:id="139"/>
      <w:bookmarkEnd w:id="140"/>
      <w:bookmarkEnd w:id="141"/>
      <w:bookmarkEnd w:id="142"/>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Heading4"/>
      </w:pPr>
      <w:bookmarkStart w:id="143" w:name="_Toc139034607"/>
      <w:bookmarkStart w:id="144" w:name="_Toc29248328"/>
      <w:bookmarkStart w:id="145" w:name="_Toc37200912"/>
      <w:bookmarkStart w:id="146" w:name="_Toc46492778"/>
      <w:bookmarkStart w:id="147" w:name="_Toc52568304"/>
      <w:r>
        <w:lastRenderedPageBreak/>
        <w:t>4.3.1.3</w:t>
      </w:r>
      <w:r>
        <w:tab/>
        <w:t>MR-DC with 5GC</w:t>
      </w:r>
      <w:bookmarkEnd w:id="143"/>
      <w:bookmarkEnd w:id="144"/>
      <w:bookmarkEnd w:id="145"/>
      <w:bookmarkEnd w:id="146"/>
      <w:bookmarkEnd w:id="147"/>
    </w:p>
    <w:p w14:paraId="0E0A3CCD" w14:textId="77777777" w:rsidR="003F40AA" w:rsidRDefault="00D46D70">
      <w:r>
        <w:t>In MR-DC with 5GC (NGEN-DC, NE-</w:t>
      </w:r>
      <w:proofErr w:type="gramStart"/>
      <w:r>
        <w:t>DC</w:t>
      </w:r>
      <w:proofErr w:type="gramEnd"/>
      <w:r>
        <w:t xml:space="preserve"> and NR-DC), the involved core network entity is the AMF. NG-C is terminated in the </w:t>
      </w:r>
      <w:r>
        <w:rPr>
          <w:lang w:eastAsia="zh-CN"/>
        </w:rPr>
        <w:t>MN</w:t>
      </w:r>
      <w:r>
        <w:t xml:space="preserve"> and the </w:t>
      </w:r>
      <w:proofErr w:type="gramStart"/>
      <w:r>
        <w:rPr>
          <w:lang w:eastAsia="zh-CN"/>
        </w:rPr>
        <w:t>MN</w:t>
      </w:r>
      <w:proofErr w:type="gramEnd"/>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D46D70">
      <w:pPr>
        <w:pStyle w:val="Heading3"/>
        <w:rPr>
          <w:b/>
        </w:rPr>
      </w:pPr>
      <w:bookmarkStart w:id="148" w:name="_Toc52568305"/>
      <w:bookmarkStart w:id="149" w:name="_Toc139034608"/>
      <w:bookmarkStart w:id="150" w:name="_Toc37200913"/>
      <w:bookmarkStart w:id="151" w:name="_Toc46492779"/>
      <w:bookmarkStart w:id="152" w:name="_Toc29248329"/>
      <w:r>
        <w:t>4.3.2</w:t>
      </w:r>
      <w:r>
        <w:tab/>
        <w:t>User Plane</w:t>
      </w:r>
      <w:bookmarkEnd w:id="148"/>
      <w:bookmarkEnd w:id="149"/>
      <w:bookmarkEnd w:id="150"/>
      <w:bookmarkEnd w:id="151"/>
      <w:bookmarkEnd w:id="152"/>
    </w:p>
    <w:p w14:paraId="42B2C805" w14:textId="77777777" w:rsidR="003F40AA" w:rsidRDefault="00D46D70">
      <w:pPr>
        <w:pStyle w:val="Heading4"/>
      </w:pPr>
      <w:bookmarkStart w:id="153" w:name="_Toc29248330"/>
      <w:bookmarkStart w:id="154" w:name="_Toc37200914"/>
      <w:bookmarkStart w:id="155" w:name="_Toc46492780"/>
      <w:bookmarkStart w:id="156" w:name="_Toc52568306"/>
      <w:bookmarkStart w:id="157" w:name="_Toc139034609"/>
      <w:r>
        <w:t>4.3.2.1</w:t>
      </w:r>
      <w:r>
        <w:tab/>
        <w:t>Common MR-DC principles</w:t>
      </w:r>
      <w:bookmarkEnd w:id="153"/>
      <w:bookmarkEnd w:id="154"/>
      <w:bookmarkEnd w:id="155"/>
      <w:bookmarkEnd w:id="156"/>
      <w:bookmarkEnd w:id="157"/>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xml:space="preserve">, the user plane connection to the CN entity is terminated in the </w:t>
      </w:r>
      <w:proofErr w:type="gramStart"/>
      <w:r>
        <w:t>MN;</w:t>
      </w:r>
      <w:proofErr w:type="gramEnd"/>
    </w:p>
    <w:p w14:paraId="67B0B460" w14:textId="77777777" w:rsidR="003F40AA" w:rsidRDefault="00D46D70">
      <w:pPr>
        <w:pStyle w:val="B1"/>
      </w:pPr>
      <w:r>
        <w:t>-</w:t>
      </w:r>
      <w:r>
        <w:tab/>
        <w:t xml:space="preserve">For </w:t>
      </w:r>
      <w:r>
        <w:rPr>
          <w:i/>
        </w:rPr>
        <w:t>SN terminated bearers</w:t>
      </w:r>
      <w:r>
        <w:t xml:space="preserve">, the user plane connection to the CN entity is terminated in the </w:t>
      </w:r>
      <w:proofErr w:type="gramStart"/>
      <w:r>
        <w:t>SN;</w:t>
      </w:r>
      <w:proofErr w:type="gramEnd"/>
    </w:p>
    <w:p w14:paraId="0104B553" w14:textId="77777777" w:rsidR="003F40AA" w:rsidRDefault="00D46D7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D46D70">
      <w:pPr>
        <w:pStyle w:val="B2"/>
      </w:pPr>
      <w:r>
        <w:t>-</w:t>
      </w:r>
      <w:r>
        <w:tab/>
        <w:t xml:space="preserve">For </w:t>
      </w:r>
      <w:r>
        <w:rPr>
          <w:i/>
        </w:rPr>
        <w:t>MCG bearers</w:t>
      </w:r>
      <w:r>
        <w:t xml:space="preserve">, only MCG radio resources are </w:t>
      </w:r>
      <w:proofErr w:type="gramStart"/>
      <w:r>
        <w:t>involved;</w:t>
      </w:r>
      <w:proofErr w:type="gramEnd"/>
    </w:p>
    <w:p w14:paraId="7E4A977D" w14:textId="77777777" w:rsidR="003F40AA" w:rsidRDefault="00D46D70">
      <w:pPr>
        <w:pStyle w:val="B2"/>
      </w:pPr>
      <w:r>
        <w:t>-</w:t>
      </w:r>
      <w:r>
        <w:tab/>
        <w:t xml:space="preserve">For </w:t>
      </w:r>
      <w:r>
        <w:rPr>
          <w:i/>
        </w:rPr>
        <w:t>SCG bearers</w:t>
      </w:r>
      <w:r>
        <w:t xml:space="preserve">, only SCG radio resources are </w:t>
      </w:r>
      <w:proofErr w:type="gramStart"/>
      <w:r>
        <w:t>involved;</w:t>
      </w:r>
      <w:proofErr w:type="gramEnd"/>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6pt;height:161.05pt" o:ole="">
            <v:imagedata r:id="rId35" o:title=""/>
          </v:shape>
          <o:OLEObject Type="Embed" ProgID="Visio.Drawing.11" ShapeID="_x0000_i1034" DrawAspect="Content" ObjectID="_1762764963" r:id="rId36"/>
        </w:object>
      </w:r>
      <w:r>
        <w:object w:dxaOrig="4009" w:dyaOrig="3214" w14:anchorId="49F589A5">
          <v:shape id="_x0000_i1035" type="#_x0000_t75" style="width:200.6pt;height:161.05pt" o:ole="">
            <v:imagedata r:id="rId37" o:title=""/>
          </v:shape>
          <o:OLEObject Type="Embed" ProgID="Visio.Drawing.11" ShapeID="_x0000_i1035" DrawAspect="Content" ObjectID="_1762764964"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Heading4"/>
      </w:pPr>
      <w:bookmarkStart w:id="158" w:name="_Toc52568307"/>
      <w:bookmarkStart w:id="159" w:name="_Toc139034610"/>
      <w:bookmarkStart w:id="160" w:name="_Toc37200915"/>
      <w:bookmarkStart w:id="161" w:name="_Toc46492781"/>
      <w:bookmarkStart w:id="162" w:name="_Toc29248331"/>
      <w:r>
        <w:t>4.3.2.2</w:t>
      </w:r>
      <w:r>
        <w:tab/>
        <w:t>MR-DC with EPC</w:t>
      </w:r>
      <w:bookmarkEnd w:id="158"/>
      <w:bookmarkEnd w:id="159"/>
      <w:bookmarkEnd w:id="160"/>
      <w:bookmarkEnd w:id="161"/>
      <w:bookmarkEnd w:id="162"/>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Heading4"/>
        <w:rPr>
          <w:lang w:eastAsia="zh-CN"/>
        </w:rPr>
      </w:pPr>
      <w:bookmarkStart w:id="163" w:name="_Toc46492782"/>
      <w:bookmarkStart w:id="164" w:name="_Toc139034611"/>
      <w:bookmarkStart w:id="165" w:name="_Toc37200916"/>
      <w:bookmarkStart w:id="166" w:name="_Toc52568308"/>
      <w:bookmarkStart w:id="167" w:name="_Toc29248332"/>
      <w:r>
        <w:t>4.3.2.3</w:t>
      </w:r>
      <w:r>
        <w:tab/>
        <w:t>MR-DC with 5GC</w:t>
      </w:r>
      <w:bookmarkEnd w:id="163"/>
      <w:bookmarkEnd w:id="164"/>
      <w:bookmarkEnd w:id="165"/>
      <w:bookmarkEnd w:id="166"/>
      <w:bookmarkEnd w:id="167"/>
    </w:p>
    <w:p w14:paraId="4F8F7FA6" w14:textId="77777777" w:rsidR="003F40AA" w:rsidRDefault="00D46D7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D46D70">
      <w:pPr>
        <w:pStyle w:val="Heading1"/>
      </w:pPr>
      <w:bookmarkStart w:id="168" w:name="_Toc37200917"/>
      <w:bookmarkStart w:id="169" w:name="_Toc52568309"/>
      <w:bookmarkStart w:id="170" w:name="_Toc139034612"/>
      <w:bookmarkStart w:id="171" w:name="_Toc29248333"/>
      <w:bookmarkStart w:id="172" w:name="_Toc46492783"/>
      <w:r>
        <w:t>5</w:t>
      </w:r>
      <w:r>
        <w:tab/>
        <w:t>Layer 1 related aspects</w:t>
      </w:r>
      <w:bookmarkEnd w:id="168"/>
      <w:bookmarkEnd w:id="169"/>
      <w:bookmarkEnd w:id="170"/>
      <w:bookmarkEnd w:id="171"/>
      <w:bookmarkEnd w:id="172"/>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w:t>
      </w:r>
      <w:proofErr w:type="gramStart"/>
      <w:r>
        <w:t>e.g.</w:t>
      </w:r>
      <w:proofErr w:type="gramEnd"/>
      <w:r>
        <w:t xml:space="preserve">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D46D7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D46D70">
      <w:bookmarkStart w:id="173" w:name="_Toc46492784"/>
      <w:bookmarkStart w:id="174" w:name="_Toc37200918"/>
      <w:bookmarkStart w:id="175" w:name="_Toc29248334"/>
      <w:bookmarkStart w:id="176"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 xml:space="preserve">when determining the UL transmission power of an SCG transmission in (NG)EN-DC or in NR-DC, the UE takes into account transmission(s) on MCG overlapping with any part of the SCG </w:t>
      </w:r>
      <w:proofErr w:type="gramStart"/>
      <w:r>
        <w:t>transmission;</w:t>
      </w:r>
      <w:proofErr w:type="gramEnd"/>
    </w:p>
    <w:p w14:paraId="34F6AF02" w14:textId="77777777" w:rsidR="003F40AA" w:rsidRDefault="00D46D70">
      <w:pPr>
        <w:pStyle w:val="B1"/>
      </w:pPr>
      <w:r>
        <w:t>-</w:t>
      </w:r>
      <w:r>
        <w:tab/>
        <w:t xml:space="preserve">when determining the UL transmission power of an MCG transmission in NE-DC, the UE </w:t>
      </w:r>
      <w:proofErr w:type="gramStart"/>
      <w:r>
        <w:t>takes into account</w:t>
      </w:r>
      <w:proofErr w:type="gramEnd"/>
      <w:r>
        <w:t xml:space="preserve">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Heading1"/>
      </w:pPr>
      <w:bookmarkStart w:id="177" w:name="_Toc139034613"/>
      <w:r>
        <w:t>6</w:t>
      </w:r>
      <w:r>
        <w:tab/>
        <w:t>Layer 2 related aspects</w:t>
      </w:r>
      <w:bookmarkEnd w:id="173"/>
      <w:bookmarkEnd w:id="174"/>
      <w:bookmarkEnd w:id="175"/>
      <w:bookmarkEnd w:id="176"/>
      <w:bookmarkEnd w:id="177"/>
    </w:p>
    <w:p w14:paraId="6D9AD1CF" w14:textId="77777777" w:rsidR="003F40AA" w:rsidRDefault="00D46D70">
      <w:pPr>
        <w:pStyle w:val="Heading2"/>
      </w:pPr>
      <w:bookmarkStart w:id="178" w:name="_Toc37200919"/>
      <w:bookmarkStart w:id="179" w:name="_Toc52568311"/>
      <w:bookmarkStart w:id="180" w:name="_Toc139034614"/>
      <w:bookmarkStart w:id="181" w:name="_Toc46492785"/>
      <w:bookmarkStart w:id="182" w:name="_Toc29248335"/>
      <w:r>
        <w:t>6.1</w:t>
      </w:r>
      <w:r>
        <w:tab/>
        <w:t>MAC Sublayer</w:t>
      </w:r>
      <w:bookmarkEnd w:id="178"/>
      <w:bookmarkEnd w:id="179"/>
      <w:bookmarkEnd w:id="180"/>
      <w:bookmarkEnd w:id="181"/>
      <w:bookmarkEnd w:id="182"/>
    </w:p>
    <w:p w14:paraId="676FD2C8" w14:textId="77777777" w:rsidR="003F40AA" w:rsidRDefault="00D46D7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w:t>
      </w:r>
      <w:proofErr w:type="gramStart"/>
      <w:r>
        <w:rPr>
          <w:lang w:eastAsia="zh-CN"/>
        </w:rPr>
        <w:t>i.e.</w:t>
      </w:r>
      <w:proofErr w:type="gramEnd"/>
      <w:r>
        <w:rPr>
          <w:lang w:eastAsia="zh-CN"/>
        </w:rPr>
        <w:t xml:space="preserve"> deactivation timer is not applied to </w:t>
      </w:r>
      <w:proofErr w:type="spellStart"/>
      <w:r>
        <w:rPr>
          <w:lang w:eastAsia="zh-CN"/>
        </w:rPr>
        <w:t>PSCell</w:t>
      </w:r>
      <w:proofErr w:type="spellEnd"/>
      <w:r>
        <w:rPr>
          <w:lang w:eastAsia="zh-CN"/>
        </w:rPr>
        <w:t xml:space="preserve">). </w:t>
      </w:r>
      <w:proofErr w:type="gramStart"/>
      <w:r>
        <w:rPr>
          <w:lang w:eastAsia="zh-CN"/>
        </w:rPr>
        <w:t>With the exception of</w:t>
      </w:r>
      <w:proofErr w:type="gramEnd"/>
      <w:r>
        <w:rPr>
          <w:lang w:eastAsia="zh-CN"/>
        </w:rPr>
        <w:t xml:space="preserve">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D46D7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w:t>
      </w:r>
      <w:proofErr w:type="gramStart"/>
      <w:r>
        <w:t>access, if</w:t>
      </w:r>
      <w:proofErr w:type="gramEnd"/>
      <w:r>
        <w:t xml:space="preserve">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w:t>
      </w:r>
      <w:proofErr w:type="gramStart"/>
      <w:r>
        <w:t>network-init</w:t>
      </w:r>
      <w:r>
        <w:rPr>
          <w:lang w:eastAsia="zh-CN"/>
        </w:rPr>
        <w:t>i</w:t>
      </w:r>
      <w:r>
        <w:t>ated</w:t>
      </w:r>
      <w:proofErr w:type="gramEnd"/>
      <w:r>
        <w:t xml:space="preserve">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83" w:name="_Hlk37110019"/>
      <w:bookmarkStart w:id="184"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85" w:name="OLE_LINK15"/>
      <w:bookmarkStart w:id="186" w:name="OLE_LINK14"/>
      <w:r>
        <w:t>While the SCG is deactivated, PHR for SCG is not reported.</w:t>
      </w:r>
      <w:bookmarkEnd w:id="185"/>
      <w:bookmarkEnd w:id="186"/>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83"/>
    <w:p w14:paraId="57535D96" w14:textId="77777777" w:rsidR="003F40AA" w:rsidRDefault="00D46D7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w:t>
      </w:r>
      <w:proofErr w:type="gramStart"/>
      <w:r>
        <w:t>i.e.</w:t>
      </w:r>
      <w:proofErr w:type="gramEnd"/>
      <w:r>
        <w:t xml:space="preserv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D46D7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w:t>
      </w:r>
      <w:proofErr w:type="gramStart"/>
      <w:r>
        <w:t>i.e.</w:t>
      </w:r>
      <w:proofErr w:type="gramEnd"/>
      <w:r>
        <w:t xml:space="preserv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D46D70">
      <w:pPr>
        <w:pStyle w:val="Heading2"/>
      </w:pPr>
      <w:bookmarkStart w:id="187" w:name="_Toc46492786"/>
      <w:bookmarkStart w:id="188" w:name="_Toc52568312"/>
      <w:bookmarkStart w:id="189" w:name="_Toc37200920"/>
      <w:bookmarkStart w:id="190" w:name="_Toc139034615"/>
      <w:r>
        <w:t>6.2</w:t>
      </w:r>
      <w:r>
        <w:tab/>
        <w:t>RLC Sublayer</w:t>
      </w:r>
      <w:bookmarkEnd w:id="184"/>
      <w:bookmarkEnd w:id="187"/>
      <w:bookmarkEnd w:id="188"/>
      <w:bookmarkEnd w:id="189"/>
      <w:bookmarkEnd w:id="190"/>
    </w:p>
    <w:p w14:paraId="6D7F0D67" w14:textId="77777777" w:rsidR="003F40AA" w:rsidRDefault="00D46D70">
      <w:r>
        <w:t>Both RLC AM and UM can be configured for MR-DC, for all bearer types (MCG, SCG and split bearers).</w:t>
      </w:r>
    </w:p>
    <w:p w14:paraId="3E320A93" w14:textId="77777777" w:rsidR="003F40AA" w:rsidRDefault="00D46D70">
      <w:pPr>
        <w:pStyle w:val="Heading2"/>
      </w:pPr>
      <w:bookmarkStart w:id="191" w:name="_Toc29248337"/>
      <w:bookmarkStart w:id="192" w:name="_Toc46492787"/>
      <w:bookmarkStart w:id="193" w:name="_Toc37200921"/>
      <w:bookmarkStart w:id="194" w:name="_Toc52568313"/>
      <w:bookmarkStart w:id="195" w:name="_Toc139034616"/>
      <w:r>
        <w:t>6.3</w:t>
      </w:r>
      <w:r>
        <w:tab/>
        <w:t>PDCP Sublayer</w:t>
      </w:r>
      <w:bookmarkEnd w:id="191"/>
      <w:bookmarkEnd w:id="192"/>
      <w:bookmarkEnd w:id="193"/>
      <w:bookmarkEnd w:id="194"/>
      <w:bookmarkEnd w:id="195"/>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 xml:space="preserve">In NGEN-DC, CA duplication can only be configured for SCG bearer. In NE-DC, CA duplication can only be configured for MCG bearer. In NR-DC, CA duplication can be configured for both MCG and SCG </w:t>
      </w:r>
      <w:proofErr w:type="gramStart"/>
      <w:r>
        <w:t>bearers, and</w:t>
      </w:r>
      <w:proofErr w:type="gramEnd"/>
      <w:r>
        <w:t xml:space="preserve"> can be configured together with DC duplication.</w:t>
      </w:r>
    </w:p>
    <w:p w14:paraId="5DF4712D" w14:textId="77777777" w:rsidR="003F40AA" w:rsidRDefault="00D46D7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Heading2"/>
      </w:pPr>
      <w:bookmarkStart w:id="196" w:name="_Toc37200922"/>
      <w:bookmarkStart w:id="197" w:name="_Toc52568314"/>
      <w:bookmarkStart w:id="198" w:name="_Toc139034617"/>
      <w:bookmarkStart w:id="199" w:name="_Toc29248338"/>
      <w:bookmarkStart w:id="200" w:name="_Toc46492788"/>
      <w:r>
        <w:t>6.4</w:t>
      </w:r>
      <w:r>
        <w:tab/>
        <w:t>SDAP Sublayer</w:t>
      </w:r>
      <w:bookmarkEnd w:id="196"/>
      <w:bookmarkEnd w:id="197"/>
      <w:bookmarkEnd w:id="198"/>
      <w:bookmarkEnd w:id="199"/>
      <w:bookmarkEnd w:id="200"/>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Heading2"/>
      </w:pPr>
      <w:bookmarkStart w:id="201" w:name="_Toc46492789"/>
      <w:bookmarkStart w:id="202" w:name="_Toc52568315"/>
      <w:bookmarkStart w:id="203" w:name="_Toc139034618"/>
      <w:bookmarkStart w:id="204" w:name="_Toc37200923"/>
      <w:bookmarkStart w:id="205" w:name="_Toc29248339"/>
      <w:r>
        <w:t>6.5</w:t>
      </w:r>
      <w:r>
        <w:tab/>
        <w:t>BAP Sublayer</w:t>
      </w:r>
      <w:bookmarkEnd w:id="201"/>
      <w:bookmarkEnd w:id="202"/>
      <w:bookmarkEnd w:id="203"/>
      <w:bookmarkEnd w:id="204"/>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Heading1"/>
      </w:pPr>
      <w:bookmarkStart w:id="206" w:name="_Toc37200924"/>
      <w:bookmarkStart w:id="207" w:name="_Toc46492790"/>
      <w:bookmarkStart w:id="208" w:name="_Toc52568316"/>
      <w:bookmarkStart w:id="209" w:name="_Toc139034619"/>
      <w:r>
        <w:t>7</w:t>
      </w:r>
      <w:r>
        <w:tab/>
        <w:t>RRC related aspects</w:t>
      </w:r>
      <w:bookmarkEnd w:id="205"/>
      <w:bookmarkEnd w:id="206"/>
      <w:bookmarkEnd w:id="207"/>
      <w:bookmarkEnd w:id="208"/>
      <w:bookmarkEnd w:id="209"/>
    </w:p>
    <w:p w14:paraId="773E1344" w14:textId="77777777" w:rsidR="003F40AA" w:rsidRDefault="00D46D70">
      <w:pPr>
        <w:pStyle w:val="Heading2"/>
      </w:pPr>
      <w:bookmarkStart w:id="210" w:name="_Toc37200925"/>
      <w:bookmarkStart w:id="211" w:name="_Toc139034620"/>
      <w:bookmarkStart w:id="212" w:name="_Toc29248340"/>
      <w:bookmarkStart w:id="213" w:name="_Toc46492791"/>
      <w:bookmarkStart w:id="214" w:name="_Toc52568317"/>
      <w:r>
        <w:t>7.1</w:t>
      </w:r>
      <w:r>
        <w:tab/>
        <w:t>System information handling</w:t>
      </w:r>
      <w:bookmarkEnd w:id="210"/>
      <w:bookmarkEnd w:id="211"/>
      <w:bookmarkEnd w:id="212"/>
      <w:bookmarkEnd w:id="213"/>
      <w:bookmarkEnd w:id="214"/>
    </w:p>
    <w:p w14:paraId="23760E8B" w14:textId="77777777" w:rsidR="003F40AA" w:rsidRDefault="00D46D7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D46D70">
      <w:pPr>
        <w:pStyle w:val="Heading2"/>
      </w:pPr>
      <w:bookmarkStart w:id="215" w:name="_Toc37200926"/>
      <w:bookmarkStart w:id="216" w:name="_Toc46492792"/>
      <w:bookmarkStart w:id="217" w:name="_Toc29248341"/>
      <w:bookmarkStart w:id="218" w:name="_Toc52568318"/>
      <w:bookmarkStart w:id="219" w:name="_Toc139034621"/>
      <w:r>
        <w:lastRenderedPageBreak/>
        <w:t>7.2</w:t>
      </w:r>
      <w:r>
        <w:tab/>
        <w:t>Measurements</w:t>
      </w:r>
      <w:bookmarkEnd w:id="215"/>
      <w:bookmarkEnd w:id="216"/>
      <w:bookmarkEnd w:id="217"/>
      <w:bookmarkEnd w:id="218"/>
      <w:bookmarkEnd w:id="219"/>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 xml:space="preserve">If MN and SN both configure measurements on the same carrier </w:t>
      </w:r>
      <w:proofErr w:type="gramStart"/>
      <w:r>
        <w:t>frequency</w:t>
      </w:r>
      <w:proofErr w:type="gramEnd"/>
      <w:r>
        <w:t xml:space="preserve">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w:t>
      </w:r>
      <w:proofErr w:type="gramStart"/>
      <w:r>
        <w:t>cells</w:t>
      </w:r>
      <w:proofErr w:type="gramEnd"/>
      <w:r>
        <w:t xml:space="preserve">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 xml:space="preserve">If there is no ongoing CGI reporting measurement on UE side, the MN forwards the SN CGI measurement configuration to UE. </w:t>
      </w:r>
      <w:proofErr w:type="gramStart"/>
      <w:r>
        <w:rPr>
          <w:lang w:eastAsia="zh-CN"/>
        </w:rPr>
        <w:t>Otherwise</w:t>
      </w:r>
      <w:proofErr w:type="gramEnd"/>
      <w:r>
        <w:rPr>
          <w:lang w:eastAsia="zh-CN"/>
        </w:rPr>
        <w:t xml:space="preserv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20" w:name="OLE_LINK17"/>
      <w:bookmarkStart w:id="221"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20"/>
    <w:bookmarkEnd w:id="221"/>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w:t>
      </w:r>
      <w:proofErr w:type="gramStart"/>
      <w:r>
        <w:t>i.e.</w:t>
      </w:r>
      <w:proofErr w:type="gramEnd"/>
      <w:r>
        <w:t xml:space="preserv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roofErr w:type="gramStart"/>
      <w:r>
        <w:t>];</w:t>
      </w:r>
      <w:proofErr w:type="gramEnd"/>
    </w:p>
    <w:p w14:paraId="481A81A2" w14:textId="77777777" w:rsidR="003F40AA" w:rsidRDefault="00D46D70">
      <w:pPr>
        <w:pStyle w:val="B1"/>
      </w:pPr>
      <w:r>
        <w:t>-</w:t>
      </w:r>
      <w:r>
        <w:tab/>
        <w:t>In EN-DC and NGEN-DC, for UEs configured with UTRAN and GERAN measurements as described in table 9.1.2-2 in TS 38.133 [8</w:t>
      </w:r>
      <w:proofErr w:type="gramStart"/>
      <w:r>
        <w:t>];</w:t>
      </w:r>
      <w:proofErr w:type="gramEnd"/>
    </w:p>
    <w:p w14:paraId="3BEC100C" w14:textId="77777777" w:rsidR="003F40AA" w:rsidRDefault="00D46D70">
      <w:pPr>
        <w:pStyle w:val="B1"/>
      </w:pPr>
      <w:r>
        <w:t>-</w:t>
      </w:r>
      <w:r>
        <w:tab/>
        <w:t>In NR-DC, for UEs configured with E-UTRAN measurements as described in table 9.1.2-3 in TS 38.133 [8</w:t>
      </w:r>
      <w:proofErr w:type="gramStart"/>
      <w:r>
        <w:t>];</w:t>
      </w:r>
      <w:proofErr w:type="gramEnd"/>
    </w:p>
    <w:p w14:paraId="6A308149" w14:textId="77777777" w:rsidR="003F40AA" w:rsidRDefault="00D46D70">
      <w:pPr>
        <w:pStyle w:val="B1"/>
      </w:pPr>
      <w:r>
        <w:t>-</w:t>
      </w:r>
      <w:r>
        <w:tab/>
        <w:t>In NR-DC, NE-DC, for UEs configured with UTRAN measurements as described in table 9.4.6.3-1 and 9.4.6.3-2 in TS 38.133 [8</w:t>
      </w:r>
      <w:proofErr w:type="gramStart"/>
      <w:r>
        <w:t>];</w:t>
      </w:r>
      <w:proofErr w:type="gramEnd"/>
    </w:p>
    <w:p w14:paraId="61DCC10F" w14:textId="77777777" w:rsidR="003F40AA" w:rsidRDefault="00D46D70">
      <w:pPr>
        <w:pStyle w:val="B1"/>
      </w:pPr>
      <w:r>
        <w:t>-</w:t>
      </w:r>
      <w:r>
        <w:tab/>
        <w:t xml:space="preserve">In MR-DC, for UEs that support either per-UE or per-FR gaps, when the conditions to measure SSB based inter-frequency measurement or SSB based intra-frequency measurement as described in clause 9.2.4 in TS 38.300 [3] are </w:t>
      </w:r>
      <w:proofErr w:type="gramStart"/>
      <w:r>
        <w:t>met;</w:t>
      </w:r>
      <w:proofErr w:type="gramEnd"/>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D46D70">
      <w:bookmarkStart w:id="222"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Heading2"/>
      </w:pPr>
      <w:bookmarkStart w:id="223" w:name="_Toc37200927"/>
      <w:bookmarkStart w:id="224" w:name="_Toc46492793"/>
      <w:bookmarkStart w:id="225" w:name="_Toc52568319"/>
      <w:bookmarkStart w:id="226" w:name="_Toc139034622"/>
      <w:r>
        <w:t>7.3</w:t>
      </w:r>
      <w:r>
        <w:tab/>
        <w:t>UE capability coordination</w:t>
      </w:r>
      <w:bookmarkEnd w:id="222"/>
      <w:bookmarkEnd w:id="223"/>
      <w:bookmarkEnd w:id="224"/>
      <w:bookmarkEnd w:id="225"/>
      <w:bookmarkEnd w:id="226"/>
    </w:p>
    <w:p w14:paraId="251A614F" w14:textId="77777777" w:rsidR="003F40AA" w:rsidRDefault="00D46D70">
      <w:r>
        <w:t xml:space="preserve">In (NG)EN-DC and NE-DC, the capabilities of a UE supporting MR-DC are carried by different capability containers. Some MR-DC related capabilities are in the MR-DC container </w:t>
      </w:r>
      <w:proofErr w:type="gramStart"/>
      <w:r>
        <w:t>e.g.</w:t>
      </w:r>
      <w:proofErr w:type="gramEnd"/>
      <w:r>
        <w:t xml:space="preserve">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When retrieving MR-DC related capabilities, the MN shall provide an MR-DC filter that affects the MR-DC related capabilities in MR-DC, E-</w:t>
      </w:r>
      <w:proofErr w:type="gramStart"/>
      <w:r>
        <w:t>UTRA</w:t>
      </w:r>
      <w:proofErr w:type="gramEnd"/>
      <w:r>
        <w:t xml:space="preserve"> and NR capability containers. When using different </w:t>
      </w:r>
      <w:r>
        <w:rPr>
          <w:i/>
        </w:rPr>
        <w:t>UE capability enquiry</w:t>
      </w:r>
      <w:r>
        <w:t xml:space="preserve"> messages to retrieve the different containers, the MN shall employ the same MR-DC filter in all enquiry messages. In the E-</w:t>
      </w:r>
      <w:r>
        <w:lastRenderedPageBreak/>
        <w:t xml:space="preserve">UTRA RRC UE capability enquiry, the MR-DC filter is also used for retrieval of NR capabilities </w:t>
      </w:r>
      <w:proofErr w:type="gramStart"/>
      <w:r>
        <w:t>i.e.</w:t>
      </w:r>
      <w:proofErr w:type="gramEnd"/>
      <w:r>
        <w:t xml:space="preserv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w:t>
      </w:r>
      <w:proofErr w:type="gramStart"/>
      <w:r>
        <w:t>i.e.</w:t>
      </w:r>
      <w:proofErr w:type="gramEnd"/>
      <w:r>
        <w:t xml:space="preserv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w:t>
      </w:r>
      <w:proofErr w:type="gramStart"/>
      <w:r>
        <w:t>i.e.</w:t>
      </w:r>
      <w:proofErr w:type="gramEnd"/>
      <w:r>
        <w:t xml:space="preserve"> even if the selection concerns a band combination and feature set that is allowed). As part of an SN initiated SN modification, the SN may also indicate the desired UE capabilities usable for SCG configuration (</w:t>
      </w:r>
      <w:proofErr w:type="gramStart"/>
      <w:r>
        <w:t>e.g.</w:t>
      </w:r>
      <w:proofErr w:type="gramEnd"/>
      <w:r>
        <w:t xml:space="preserve">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w:t>
      </w:r>
      <w:proofErr w:type="gramStart"/>
      <w:r>
        <w:t>e.g.</w:t>
      </w:r>
      <w:proofErr w:type="gramEnd"/>
      <w:r>
        <w:t xml:space="preserve">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D46D70">
      <w:pPr>
        <w:rPr>
          <w:rFonts w:eastAsiaTheme="minorEastAsia"/>
          <w:lang w:eastAsia="zh-CN"/>
        </w:rPr>
      </w:pPr>
      <w:bookmarkStart w:id="227" w:name="_Toc37200928"/>
      <w:bookmarkStart w:id="228"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Heading2"/>
      </w:pPr>
      <w:bookmarkStart w:id="229" w:name="_Toc46492794"/>
      <w:bookmarkStart w:id="230" w:name="_Toc52568320"/>
      <w:bookmarkStart w:id="231" w:name="_Toc139034623"/>
      <w:r>
        <w:t>7.4</w:t>
      </w:r>
      <w:r>
        <w:tab/>
        <w:t>Handling of combined MN/SN RRC messages</w:t>
      </w:r>
      <w:bookmarkEnd w:id="227"/>
      <w:bookmarkEnd w:id="228"/>
      <w:bookmarkEnd w:id="229"/>
      <w:bookmarkEnd w:id="230"/>
      <w:bookmarkEnd w:id="231"/>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w:t>
      </w:r>
      <w:proofErr w:type="gramStart"/>
      <w:r>
        <w:t>i.e.</w:t>
      </w:r>
      <w:proofErr w:type="gramEnd"/>
      <w:r>
        <w:t xml:space="preserve"> an SCG configuration) but only information elements generated by the SN (e.g. the PDCP configuration for an SN terminated bearer), the UE will not send an SN RRC response message.</w:t>
      </w:r>
    </w:p>
    <w:p w14:paraId="5DBBEEAB" w14:textId="77777777" w:rsidR="003F40AA" w:rsidRDefault="00D46D70">
      <w:pPr>
        <w:pStyle w:val="Heading2"/>
      </w:pPr>
      <w:bookmarkStart w:id="232" w:name="_Toc29248344"/>
      <w:bookmarkStart w:id="233" w:name="_Toc37200929"/>
      <w:bookmarkStart w:id="234" w:name="_Toc139034624"/>
      <w:bookmarkStart w:id="235" w:name="_Toc52568321"/>
      <w:bookmarkStart w:id="236" w:name="_Toc46492795"/>
      <w:r>
        <w:t>7.5</w:t>
      </w:r>
      <w:r>
        <w:tab/>
        <w:t>SRB3</w:t>
      </w:r>
      <w:bookmarkEnd w:id="232"/>
      <w:bookmarkEnd w:id="233"/>
      <w:bookmarkEnd w:id="234"/>
      <w:bookmarkEnd w:id="235"/>
      <w:bookmarkEnd w:id="236"/>
    </w:p>
    <w:p w14:paraId="0DC000BF" w14:textId="77777777" w:rsidR="003F40AA" w:rsidRDefault="00D46D70">
      <w:r>
        <w:t>SRB3 is supported in EN-DC, NGEN-</w:t>
      </w:r>
      <w:proofErr w:type="gramStart"/>
      <w:r>
        <w:t>DC</w:t>
      </w:r>
      <w:proofErr w:type="gramEnd"/>
      <w:r>
        <w:t xml:space="preserve">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Heading2"/>
      </w:pPr>
      <w:bookmarkStart w:id="237" w:name="_Toc29248345"/>
      <w:bookmarkStart w:id="238" w:name="_Toc139034625"/>
      <w:bookmarkStart w:id="239" w:name="_Toc37200930"/>
      <w:bookmarkStart w:id="240" w:name="_Toc46492796"/>
      <w:bookmarkStart w:id="241" w:name="_Toc52568322"/>
      <w:r>
        <w:t>7.6</w:t>
      </w:r>
      <w:r>
        <w:tab/>
        <w:t>Split SRB</w:t>
      </w:r>
      <w:bookmarkEnd w:id="237"/>
      <w:bookmarkEnd w:id="238"/>
      <w:bookmarkEnd w:id="239"/>
      <w:bookmarkEnd w:id="240"/>
      <w:bookmarkEnd w:id="241"/>
    </w:p>
    <w:p w14:paraId="556D6A50" w14:textId="60DB096C" w:rsidR="003F40AA" w:rsidRDefault="00D46D70">
      <w:r>
        <w:t>Split SRB is supported for both SRB1 and SRB2 (split SRB is not supported for SRB0</w:t>
      </w:r>
      <w:ins w:id="242" w:author="Nokia" w:date="2023-07-27T16:17:00Z">
        <w:r>
          <w:t xml:space="preserve">, </w:t>
        </w:r>
      </w:ins>
      <w:del w:id="243" w:author="Nokia" w:date="2023-07-27T16:17:00Z">
        <w:r>
          <w:delText xml:space="preserve"> and </w:delText>
        </w:r>
      </w:del>
      <w:r>
        <w:t>SRB</w:t>
      </w:r>
      <w:proofErr w:type="gramStart"/>
      <w:r>
        <w:t>3</w:t>
      </w:r>
      <w:ins w:id="244" w:author="Nokia" w:date="2023-09-08T18:59:00Z">
        <w:r w:rsidR="00DB41E1">
          <w:t xml:space="preserve">, </w:t>
        </w:r>
        <w:r w:rsidR="00DB41E1" w:rsidRPr="00DB41E1">
          <w:t xml:space="preserve"> </w:t>
        </w:r>
        <w:r w:rsidR="00DB41E1">
          <w:t>SRB</w:t>
        </w:r>
        <w:proofErr w:type="gramEnd"/>
        <w:r w:rsidR="00DB41E1">
          <w:t xml:space="preserve">4 </w:t>
        </w:r>
      </w:ins>
      <w:ins w:id="245"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Heading2"/>
      </w:pPr>
      <w:bookmarkStart w:id="246" w:name="_Toc46492797"/>
      <w:bookmarkStart w:id="247" w:name="_Toc37200931"/>
      <w:bookmarkStart w:id="248" w:name="_Toc139034626"/>
      <w:bookmarkStart w:id="249" w:name="_Toc52568323"/>
      <w:bookmarkStart w:id="250" w:name="_Toc29248346"/>
      <w:r>
        <w:t>7.7</w:t>
      </w:r>
      <w:r>
        <w:tab/>
        <w:t>SCG/MCG failure handling</w:t>
      </w:r>
      <w:bookmarkEnd w:id="246"/>
      <w:bookmarkEnd w:id="247"/>
      <w:bookmarkEnd w:id="248"/>
      <w:bookmarkEnd w:id="249"/>
      <w:bookmarkEnd w:id="250"/>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DengXian"/>
          <w:lang w:eastAsia="zh-CN"/>
        </w:rPr>
        <w:t xml:space="preserve"> </w:t>
      </w:r>
      <w:r>
        <w:t>link recovery is configured</w:t>
      </w:r>
      <w:r>
        <w:rPr>
          <w:rFonts w:eastAsia="DengXian"/>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D46D7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D46D7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 xml:space="preserve">SCG </w:t>
      </w:r>
      <w:proofErr w:type="gramStart"/>
      <w:r>
        <w:t>RLF;</w:t>
      </w:r>
      <w:proofErr w:type="gramEnd"/>
    </w:p>
    <w:p w14:paraId="54A72E07" w14:textId="77777777" w:rsidR="003F40AA" w:rsidRDefault="00D46D70">
      <w:pPr>
        <w:pStyle w:val="B1"/>
        <w:rPr>
          <w:lang w:eastAsia="zh-CN"/>
        </w:rPr>
      </w:pPr>
      <w:r>
        <w:lastRenderedPageBreak/>
        <w:t>-</w:t>
      </w:r>
      <w:r>
        <w:tab/>
        <w:t xml:space="preserve">SCG beam failure while the SCG is </w:t>
      </w:r>
      <w:proofErr w:type="gramStart"/>
      <w:r>
        <w:t>deactivated;</w:t>
      </w:r>
      <w:proofErr w:type="gramEnd"/>
    </w:p>
    <w:p w14:paraId="2C9D9BEF" w14:textId="77777777" w:rsidR="003F40AA" w:rsidRDefault="00D46D70">
      <w:pPr>
        <w:pStyle w:val="B1"/>
      </w:pPr>
      <w:r>
        <w:t>-</w:t>
      </w:r>
      <w:r>
        <w:tab/>
        <w:t xml:space="preserve">SN </w:t>
      </w:r>
      <w:r>
        <w:rPr>
          <w:lang w:eastAsia="zh-CN"/>
        </w:rPr>
        <w:t>addition/</w:t>
      </w:r>
      <w:r>
        <w:t xml:space="preserve">change </w:t>
      </w:r>
      <w:proofErr w:type="gramStart"/>
      <w:r>
        <w:t>failure;</w:t>
      </w:r>
      <w:proofErr w:type="gramEnd"/>
    </w:p>
    <w:p w14:paraId="3573EE0D" w14:textId="77777777" w:rsidR="003F40AA" w:rsidRDefault="00D46D70">
      <w:pPr>
        <w:pStyle w:val="B1"/>
      </w:pPr>
      <w:r>
        <w:t>-</w:t>
      </w:r>
      <w:r>
        <w:tab/>
        <w:t>For EN-DC, NGEN-DC and NR-DC, SCG configuration failure or CPC configuration failure (only for messages on SRB3</w:t>
      </w:r>
      <w:proofErr w:type="gramStart"/>
      <w:r>
        <w:t>);</w:t>
      </w:r>
      <w:proofErr w:type="gramEnd"/>
    </w:p>
    <w:p w14:paraId="3B80347A" w14:textId="77777777" w:rsidR="003F40AA" w:rsidRDefault="00D46D70">
      <w:pPr>
        <w:pStyle w:val="B1"/>
      </w:pPr>
      <w:r>
        <w:t>-</w:t>
      </w:r>
      <w:r>
        <w:tab/>
        <w:t>For EN-DC, NGEN-DC and NR-DC, SCG RRC integrity check failure (on SRB3</w:t>
      </w:r>
      <w:proofErr w:type="gramStart"/>
      <w:r>
        <w:t>);</w:t>
      </w:r>
      <w:proofErr w:type="gramEnd"/>
    </w:p>
    <w:p w14:paraId="4069F84C" w14:textId="77777777" w:rsidR="003F40AA" w:rsidRDefault="00D46D70">
      <w:pPr>
        <w:pStyle w:val="B1"/>
      </w:pPr>
      <w:r>
        <w:t>-</w:t>
      </w:r>
      <w:r>
        <w:tab/>
        <w:t xml:space="preserve">For EN-DC, NGEN-DC and NR-DC, consistent UL LBT failure on </w:t>
      </w:r>
      <w:proofErr w:type="spellStart"/>
      <w:proofErr w:type="gramStart"/>
      <w:r>
        <w:t>PSCell</w:t>
      </w:r>
      <w:proofErr w:type="spellEnd"/>
      <w:r>
        <w:t>;</w:t>
      </w:r>
      <w:proofErr w:type="gramEnd"/>
    </w:p>
    <w:p w14:paraId="3C675C7E" w14:textId="77777777" w:rsidR="003F40AA" w:rsidRDefault="00D46D70">
      <w:pPr>
        <w:pStyle w:val="B1"/>
      </w:pPr>
      <w:r>
        <w:t>-</w:t>
      </w:r>
      <w:r>
        <w:tab/>
        <w:t xml:space="preserve">For IAB-MT, reception of a BH RLF indication from </w:t>
      </w:r>
      <w:proofErr w:type="gramStart"/>
      <w:r>
        <w:t>SCG;</w:t>
      </w:r>
      <w:proofErr w:type="gramEnd"/>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 xml:space="preserve">In all SCG failure cases, the UE maintains the current measurement configurations from both the MN and the </w:t>
      </w:r>
      <w:proofErr w:type="gramStart"/>
      <w:r>
        <w:t>SN</w:t>
      </w:r>
      <w:proofErr w:type="gramEnd"/>
      <w:r>
        <w:t xml:space="preserve">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UE may not continue measurements based on configuration from the SN after SCG failure in certain cases (</w:t>
      </w:r>
      <w:proofErr w:type="gramStart"/>
      <w:r>
        <w:t>e.g.</w:t>
      </w:r>
      <w:proofErr w:type="gramEnd"/>
      <w:r>
        <w:t xml:space="preserve"> UE cannot maintain the timing of </w:t>
      </w:r>
      <w:proofErr w:type="spellStart"/>
      <w:r>
        <w:t>PSCell</w:t>
      </w:r>
      <w:proofErr w:type="spellEnd"/>
      <w:r>
        <w:t>).</w:t>
      </w:r>
    </w:p>
    <w:p w14:paraId="41B55EFF" w14:textId="77777777" w:rsidR="003F40AA" w:rsidRDefault="00D46D7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51" w:name="_Toc29248347"/>
      <w:bookmarkStart w:id="252"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D46D70">
      <w:pPr>
        <w:pStyle w:val="Heading2"/>
      </w:pPr>
      <w:bookmarkStart w:id="253" w:name="_Toc46492798"/>
      <w:bookmarkStart w:id="254" w:name="_Toc52568324"/>
      <w:bookmarkStart w:id="255" w:name="_Toc139034627"/>
      <w:r>
        <w:t>7.8</w:t>
      </w:r>
      <w:r>
        <w:tab/>
        <w:t>UE identities</w:t>
      </w:r>
      <w:bookmarkEnd w:id="251"/>
      <w:bookmarkEnd w:id="252"/>
      <w:bookmarkEnd w:id="253"/>
      <w:bookmarkEnd w:id="254"/>
      <w:bookmarkEnd w:id="255"/>
    </w:p>
    <w:p w14:paraId="0F356A85" w14:textId="77777777" w:rsidR="003F40AA" w:rsidRDefault="00D46D70">
      <w:r>
        <w:t>In MR-DC, two C-RNTIs are independently allocated to the UE: one for MCG, and one for SCG.</w:t>
      </w:r>
    </w:p>
    <w:p w14:paraId="0F442E96" w14:textId="77777777" w:rsidR="003F40AA" w:rsidRDefault="00D46D70">
      <w:pPr>
        <w:pStyle w:val="Heading2"/>
      </w:pPr>
      <w:bookmarkStart w:id="256" w:name="_Toc139034628"/>
      <w:bookmarkStart w:id="257" w:name="_Toc52568325"/>
      <w:bookmarkStart w:id="258" w:name="_Toc46492799"/>
      <w:bookmarkStart w:id="259" w:name="_Toc29248348"/>
      <w:bookmarkStart w:id="260" w:name="_Toc37200933"/>
      <w:r>
        <w:t>7.9</w:t>
      </w:r>
      <w:r>
        <w:tab/>
        <w:t>Inter-node Resource Coordination</w:t>
      </w:r>
      <w:bookmarkEnd w:id="256"/>
      <w:bookmarkEnd w:id="257"/>
      <w:bookmarkEnd w:id="258"/>
      <w:bookmarkEnd w:id="259"/>
      <w:bookmarkEnd w:id="260"/>
    </w:p>
    <w:p w14:paraId="45BBE1CC" w14:textId="77777777" w:rsidR="003F40AA" w:rsidRDefault="00D46D7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D46D70">
      <w:bookmarkStart w:id="261" w:name="_Toc37200934"/>
      <w:bookmarkStart w:id="262"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D46D7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D46D70">
      <w:pPr>
        <w:pStyle w:val="Heading2"/>
      </w:pPr>
      <w:bookmarkStart w:id="263" w:name="_Toc52568326"/>
      <w:bookmarkStart w:id="264" w:name="_Toc46492800"/>
      <w:bookmarkStart w:id="265" w:name="_Toc139034629"/>
      <w:r>
        <w:t>7.10</w:t>
      </w:r>
      <w:r>
        <w:tab/>
        <w:t>UE assistance information</w:t>
      </w:r>
      <w:bookmarkEnd w:id="261"/>
      <w:bookmarkEnd w:id="263"/>
      <w:bookmarkEnd w:id="264"/>
      <w:bookmarkEnd w:id="265"/>
    </w:p>
    <w:p w14:paraId="2239CE78" w14:textId="77777777" w:rsidR="003F40AA" w:rsidRDefault="00D46D7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DengXian"/>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DengXian"/>
          <w:lang w:eastAsia="zh-CN"/>
        </w:rPr>
        <w:t>,</w:t>
      </w:r>
      <w:r>
        <w:t xml:space="preserve"> UE assistance information</w:t>
      </w:r>
      <w:r>
        <w:rPr>
          <w:rFonts w:eastAsia="DengXian"/>
          <w:lang w:eastAsia="zh-CN"/>
        </w:rPr>
        <w:t xml:space="preserve"> for the relaxation state report of RLM/BFD measurements for SCG</w:t>
      </w:r>
      <w:r>
        <w:t xml:space="preserve"> </w:t>
      </w:r>
      <w:r>
        <w:rPr>
          <w:rFonts w:eastAsia="DengXian"/>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Heading2"/>
      </w:pPr>
      <w:bookmarkStart w:id="266" w:name="_Toc52568327"/>
      <w:bookmarkStart w:id="267" w:name="_Toc37200935"/>
      <w:bookmarkStart w:id="268" w:name="_Toc46492801"/>
      <w:bookmarkStart w:id="269" w:name="_Toc139034630"/>
      <w:r>
        <w:t>7.11</w:t>
      </w:r>
      <w:r>
        <w:tab/>
        <w:t>F1-C transfer over E-UTRA</w:t>
      </w:r>
      <w:bookmarkEnd w:id="266"/>
      <w:bookmarkEnd w:id="267"/>
      <w:bookmarkEnd w:id="268"/>
      <w:bookmarkEnd w:id="269"/>
    </w:p>
    <w:p w14:paraId="42E406FC" w14:textId="77777777" w:rsidR="003F40AA" w:rsidRDefault="00D46D70">
      <w:pPr>
        <w:rPr>
          <w:lang w:eastAsia="zh-CN"/>
        </w:rPr>
      </w:pPr>
      <w:r>
        <w:rPr>
          <w:rFonts w:eastAsia="DengXian"/>
          <w:lang w:eastAsia="zh-CN"/>
        </w:rPr>
        <w:t xml:space="preserve">In EN-DC, the F1-AP message </w:t>
      </w:r>
      <w:r>
        <w:t>encapsulated in SCTP/IP or F1-C related (SCTP</w:t>
      </w:r>
      <w:proofErr w:type="gramStart"/>
      <w:r>
        <w:t>/)IP</w:t>
      </w:r>
      <w:proofErr w:type="gramEnd"/>
      <w:r>
        <w:t xml:space="preserve"> packet</w:t>
      </w:r>
      <w:r>
        <w:rPr>
          <w:rFonts w:eastAsia="DengXian"/>
          <w:lang w:eastAsia="zh-CN"/>
        </w:rPr>
        <w:t xml:space="preserve"> can be transferred between IAB-donor and IAB-node via</w:t>
      </w:r>
      <w:r>
        <w:t xml:space="preserve"> E-UTRA, if configured by IAB-donor, as specified in TS 38.331 [4]. When both E-UTRA and NR are configured to transfer the </w:t>
      </w:r>
      <w:r>
        <w:rPr>
          <w:rFonts w:eastAsia="DengXian"/>
          <w:lang w:eastAsia="zh-CN"/>
        </w:rPr>
        <w:t xml:space="preserve">F1-AP message </w:t>
      </w:r>
      <w:r>
        <w:t>encapsulated in SCTP/IP or F1-C related (SCTP</w:t>
      </w:r>
      <w:proofErr w:type="gramStart"/>
      <w:r>
        <w:t>/)IP</w:t>
      </w:r>
      <w:proofErr w:type="gramEnd"/>
      <w:r>
        <w:t xml:space="preserve"> packet, it is up to the IAB implementation when to select the E-UTRA. </w:t>
      </w:r>
      <w:r>
        <w:rPr>
          <w:lang w:eastAsia="zh-CN"/>
        </w:rPr>
        <w:t xml:space="preserve">SRB2 is used for transporting the F1-AP message </w:t>
      </w:r>
      <w:r>
        <w:t>encapsulated in SCTP/IP or F1-C related (SCTP</w:t>
      </w:r>
      <w:proofErr w:type="gramStart"/>
      <w:r>
        <w:t>/)IP</w:t>
      </w:r>
      <w:proofErr w:type="gramEnd"/>
      <w:r>
        <w:t xml:space="preserve">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D46D70">
      <w:pPr>
        <w:jc w:val="both"/>
        <w:rPr>
          <w:lang w:eastAsia="zh-CN"/>
        </w:rPr>
      </w:pPr>
      <w:r>
        <w:rPr>
          <w:rFonts w:eastAsia="Malgun Gothic"/>
        </w:rPr>
        <w:t>In NR-DC, the F1-AP message encapsulated in SCTP/IP or F1-C related (SCTP</w:t>
      </w:r>
      <w:proofErr w:type="gramStart"/>
      <w:r>
        <w:rPr>
          <w:rFonts w:eastAsia="Malgun Gothic"/>
        </w:rPr>
        <w:t>/)IP</w:t>
      </w:r>
      <w:proofErr w:type="gramEnd"/>
      <w:r>
        <w:rPr>
          <w:rFonts w:eastAsia="Malgun Gothic"/>
        </w:rPr>
        <w:t xml:space="preserve">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DengXian"/>
          <w:lang w:eastAsia="zh-CN"/>
        </w:rPr>
        <w:t xml:space="preserve">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it is up to the IAB-node implementation for path selection. Two scenarios are supported, as shown in Figure 7.12-1.</w:t>
      </w:r>
    </w:p>
    <w:p w14:paraId="37F9BAFC" w14:textId="77777777" w:rsidR="003F40AA" w:rsidRDefault="00D46D70">
      <w:pPr>
        <w:pStyle w:val="TH"/>
        <w:rPr>
          <w:rFonts w:eastAsia="Malgun Gothic"/>
        </w:rPr>
      </w:pPr>
      <w:r>
        <w:rPr>
          <w:rFonts w:eastAsia="Malgun Gothic"/>
        </w:rPr>
        <w:object w:dxaOrig="8375" w:dyaOrig="3421" w14:anchorId="1D76530F">
          <v:shape id="_x0000_i1036" type="#_x0000_t75" style="width:419.1pt;height:171.05pt" o:ole="">
            <v:imagedata r:id="rId39" o:title=""/>
          </v:shape>
          <o:OLEObject Type="Embed" ProgID="Visio.Drawing.11" ShapeID="_x0000_i1036" DrawAspect="Content" ObjectID="_1762764965" r:id="rId40"/>
        </w:object>
      </w:r>
    </w:p>
    <w:p w14:paraId="1513E41B" w14:textId="77777777" w:rsidR="003F40AA" w:rsidRDefault="00D46D70">
      <w:pPr>
        <w:pStyle w:val="TF"/>
        <w:rPr>
          <w:rFonts w:eastAsia="Malgun Gothic"/>
        </w:rPr>
      </w:pPr>
      <w:r>
        <w:rPr>
          <w:rFonts w:eastAsia="Malgun Gothic"/>
        </w:rPr>
        <w:t>Figure 7.12-1: F1-C transfer in NR-DC; a) Scenario 1; b) Scenario 2</w:t>
      </w:r>
    </w:p>
    <w:p w14:paraId="37228E44" w14:textId="77777777" w:rsidR="003F40AA" w:rsidRDefault="00D46D70">
      <w:pPr>
        <w:jc w:val="both"/>
        <w:rPr>
          <w:rFonts w:eastAsia="Malgun Gothic"/>
        </w:rPr>
      </w:pPr>
      <w:r>
        <w:rPr>
          <w:rFonts w:eastAsia="Malgun Gothic"/>
          <w:b/>
        </w:rPr>
        <w:t>Scenario 1</w:t>
      </w:r>
      <w:r>
        <w:rPr>
          <w:rFonts w:eastAsia="Malgun Gothic"/>
        </w:rPr>
        <w:t>: IAB-node exchanges F1-AP message encapsulated in SCTP/IP or F1-C related (SCTP</w:t>
      </w:r>
      <w:proofErr w:type="gramStart"/>
      <w:r>
        <w:rPr>
          <w:rFonts w:eastAsia="Malgun Gothic"/>
        </w:rPr>
        <w:t>/)IP</w:t>
      </w:r>
      <w:proofErr w:type="gramEnd"/>
      <w:r>
        <w:rPr>
          <w:rFonts w:eastAsia="Malgun Gothic"/>
        </w:rPr>
        <w:t xml:space="preserve">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D46D70">
      <w:pPr>
        <w:jc w:val="both"/>
        <w:rPr>
          <w:rFonts w:eastAsia="Malgun Gothic"/>
        </w:rPr>
      </w:pPr>
      <w:r>
        <w:rPr>
          <w:rFonts w:eastAsia="Malgun Gothic"/>
          <w:b/>
        </w:rPr>
        <w:t>Scenario 2</w:t>
      </w:r>
      <w:r>
        <w:rPr>
          <w:rFonts w:eastAsia="Malgun Gothic"/>
        </w:rPr>
        <w:t>: IAB-node exchanges F1-AP message encapsulated in SCTP/IP or F1-C related (SCTP</w:t>
      </w:r>
      <w:proofErr w:type="gramStart"/>
      <w:r>
        <w:rPr>
          <w:rFonts w:eastAsia="Malgun Gothic"/>
        </w:rPr>
        <w:t>/)IP</w:t>
      </w:r>
      <w:proofErr w:type="gramEnd"/>
      <w:r>
        <w:rPr>
          <w:rFonts w:eastAsia="Malgun Gothic"/>
        </w:rPr>
        <w:t xml:space="preserve">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D46D70">
      <w:pPr>
        <w:jc w:val="both"/>
        <w:rPr>
          <w:rFonts w:eastAsia="Malgun Gothic"/>
        </w:rPr>
      </w:pPr>
      <w:r>
        <w:rPr>
          <w:rFonts w:eastAsia="DengXian"/>
          <w:lang w:eastAsia="zh-CN"/>
        </w:rPr>
        <w:t xml:space="preserve">The F1-AP message </w:t>
      </w:r>
      <w:r>
        <w:rPr>
          <w:rFonts w:eastAsia="Malgun Gothic"/>
        </w:rPr>
        <w:t>encapsulated in SCTP/IP or the F1-C related (SCTP</w:t>
      </w:r>
      <w:proofErr w:type="gramStart"/>
      <w:r>
        <w:rPr>
          <w:rFonts w:eastAsia="Malgun Gothic"/>
        </w:rPr>
        <w:t>/)IP</w:t>
      </w:r>
      <w:proofErr w:type="gramEnd"/>
      <w:r>
        <w:rPr>
          <w:rFonts w:eastAsia="Malgun Gothic"/>
        </w:rPr>
        <w:t xml:space="preserve"> packet</w:t>
      </w:r>
      <w:r>
        <w:rPr>
          <w:rFonts w:eastAsia="DengXian"/>
          <w:lang w:eastAsia="zh-CN"/>
        </w:rPr>
        <w:t xml:space="preserve"> can be transferred either over BAP sublayer or over SRB, but the two mechanisms cannot be supported simultaneously on the same parent link. </w:t>
      </w:r>
      <w:r>
        <w:rPr>
          <w:rFonts w:eastAsia="Malgun Gothic"/>
          <w:lang w:eastAsia="ko-KR"/>
        </w:rPr>
        <w:t>The F1-AP message encapsulated in SCTP/IP or the F1-C related (SCTP</w:t>
      </w:r>
      <w:proofErr w:type="gramStart"/>
      <w:r>
        <w:rPr>
          <w:rFonts w:eastAsia="Malgun Gothic"/>
          <w:lang w:eastAsia="ko-KR"/>
        </w:rPr>
        <w:t>/)IP</w:t>
      </w:r>
      <w:proofErr w:type="gramEnd"/>
      <w:r>
        <w:rPr>
          <w:rFonts w:eastAsia="Malgun Gothic"/>
          <w:lang w:eastAsia="ko-KR"/>
        </w:rPr>
        <w:t xml:space="preserve">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D46D70">
      <w:pPr>
        <w:rPr>
          <w:lang w:eastAsia="zh-CN"/>
        </w:rPr>
      </w:pPr>
      <w:r>
        <w:t>Upon SCG deactivation and while the SCG is deactivated, the network ensures that there is no uplink control PDU transmission to the deactivated SCG (</w:t>
      </w:r>
      <w:proofErr w:type="gramStart"/>
      <w:r>
        <w:t>e.g.</w:t>
      </w:r>
      <w:proofErr w:type="gramEnd"/>
      <w:r>
        <w:t xml:space="preserve">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Upon SCG (de)activation, it is up to the network to ensure there is no pending SDUs or PDUs in SCG RLC entity (</w:t>
      </w:r>
      <w:proofErr w:type="gramStart"/>
      <w:r>
        <w:t>e.g.</w:t>
      </w:r>
      <w:proofErr w:type="gramEnd"/>
      <w:r>
        <w:t xml:space="preserve">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D46D70">
      <w:pPr>
        <w:rPr>
          <w:lang w:eastAsia="zh-CN"/>
        </w:rPr>
      </w:pPr>
      <w:r>
        <w:rPr>
          <w:lang w:eastAsia="zh-CN"/>
        </w:rPr>
        <w:t xml:space="preserve">The MN can configure the SCG as activated or deactivated up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The network can trigger SCG RRC reconfigurati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Heading2"/>
        <w:rPr>
          <w:rFonts w:eastAsia="Yu Mincho"/>
          <w:sz w:val="28"/>
        </w:rPr>
      </w:pPr>
      <w:bookmarkStart w:id="270" w:name="_Toc139034631"/>
      <w:r>
        <w:rPr>
          <w:rFonts w:eastAsia="Yu Mincho"/>
          <w:sz w:val="28"/>
        </w:rPr>
        <w:t>7.14</w:t>
      </w:r>
      <w:r>
        <w:rPr>
          <w:rFonts w:eastAsia="Yu Mincho"/>
          <w:sz w:val="28"/>
        </w:rPr>
        <w:tab/>
      </w:r>
      <w:r>
        <w:t>RLM/BFD relaxation</w:t>
      </w:r>
      <w:bookmarkEnd w:id="270"/>
    </w:p>
    <w:p w14:paraId="5B2155F5" w14:textId="77777777" w:rsidR="003F40AA" w:rsidRDefault="00D46D70">
      <w:pPr>
        <w:rPr>
          <w:rFonts w:eastAsia="DengXian"/>
          <w:lang w:eastAsia="zh-CN"/>
        </w:rPr>
      </w:pPr>
      <w:r>
        <w:rPr>
          <w:lang w:eastAsia="zh-CN"/>
        </w:rPr>
        <w:t>For RLM and BFD relaxation, n</w:t>
      </w:r>
      <w:r>
        <w:t xml:space="preserve">etwork may configure </w:t>
      </w:r>
      <w:r>
        <w:rPr>
          <w:rFonts w:eastAsia="DengXian"/>
          <w:lang w:eastAsia="zh-CN"/>
        </w:rPr>
        <w:t xml:space="preserve">low mobility criterion in the NR </w:t>
      </w:r>
      <w:proofErr w:type="spellStart"/>
      <w:r>
        <w:rPr>
          <w:rFonts w:eastAsia="DengXian"/>
          <w:lang w:eastAsia="zh-CN"/>
        </w:rPr>
        <w:t>PCell</w:t>
      </w:r>
      <w:proofErr w:type="spellEnd"/>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for the case of EN-DC and </w:t>
      </w:r>
      <w:r>
        <w:t>NGEN-DC</w:t>
      </w:r>
      <w:r>
        <w:rPr>
          <w:rStyle w:val="CommentReference"/>
        </w:rPr>
        <w:t>.</w:t>
      </w:r>
      <w:r>
        <w:rPr>
          <w:rFonts w:eastAsia="DengXian"/>
          <w:lang w:eastAsia="zh-CN"/>
        </w:rPr>
        <w:t xml:space="preserve"> MN informs SN when low mobility criterion has been configured in the NR </w:t>
      </w:r>
      <w:proofErr w:type="spellStart"/>
      <w:r>
        <w:rPr>
          <w:rFonts w:eastAsia="DengXian"/>
          <w:lang w:eastAsia="zh-CN"/>
        </w:rPr>
        <w:t>PCell</w:t>
      </w:r>
      <w:proofErr w:type="spellEnd"/>
      <w:r>
        <w:rPr>
          <w:rFonts w:eastAsia="DengXian"/>
          <w:lang w:eastAsia="zh-CN"/>
        </w:rPr>
        <w:t xml:space="preserve"> for </w:t>
      </w:r>
      <w:r>
        <w:t>NR-DC</w:t>
      </w:r>
      <w:r>
        <w:rPr>
          <w:rFonts w:eastAsia="DengXian"/>
          <w:lang w:eastAsia="zh-CN"/>
        </w:rPr>
        <w:t>.</w:t>
      </w:r>
    </w:p>
    <w:p w14:paraId="28EB89BF" w14:textId="77777777" w:rsidR="003F40AA" w:rsidRDefault="00D46D70">
      <w:pPr>
        <w:rPr>
          <w:rFonts w:eastAsia="DengXian"/>
          <w:lang w:eastAsia="zh-CN"/>
        </w:rPr>
      </w:pPr>
      <w:r>
        <w:rPr>
          <w:rFonts w:eastAsia="DengXian"/>
          <w:lang w:eastAsia="zh-CN"/>
        </w:rPr>
        <w:t xml:space="preserve">For RLM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w:t>
      </w:r>
      <w:proofErr w:type="spellStart"/>
      <w:r>
        <w:rPr>
          <w:rFonts w:eastAsia="DengXian"/>
          <w:lang w:eastAsia="zh-CN"/>
        </w:rPr>
        <w:t>PCell</w:t>
      </w:r>
      <w:proofErr w:type="spellEnd"/>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for the case of </w:t>
      </w:r>
      <w:r>
        <w:t>EN-DC, NGEN-</w:t>
      </w:r>
      <w:proofErr w:type="gramStart"/>
      <w:r>
        <w:t>DC</w:t>
      </w:r>
      <w:proofErr w:type="gramEnd"/>
      <w:r>
        <w:t xml:space="preserve"> and NR-DC.</w:t>
      </w:r>
    </w:p>
    <w:p w14:paraId="6F1033E2" w14:textId="77777777" w:rsidR="003F40AA" w:rsidRDefault="00D46D70">
      <w:pPr>
        <w:rPr>
          <w:rFonts w:eastAsia="DengXian"/>
          <w:lang w:eastAsia="zh-CN"/>
        </w:rPr>
      </w:pPr>
      <w:r>
        <w:rPr>
          <w:rFonts w:eastAsia="DengXian"/>
          <w:lang w:eastAsia="zh-CN"/>
        </w:rPr>
        <w:t xml:space="preserve">For BFD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w:t>
      </w:r>
      <w:proofErr w:type="spellStart"/>
      <w:r>
        <w:rPr>
          <w:rFonts w:eastAsia="DengXian"/>
          <w:lang w:eastAsia="zh-CN"/>
        </w:rPr>
        <w:t>PCell</w:t>
      </w:r>
      <w:proofErr w:type="spellEnd"/>
      <w:r>
        <w:rPr>
          <w:rFonts w:eastAsia="DengXian"/>
          <w:lang w:eastAsia="zh-CN"/>
        </w:rPr>
        <w:t xml:space="preserve"> and/or </w:t>
      </w:r>
      <w:proofErr w:type="spellStart"/>
      <w:r>
        <w:rPr>
          <w:rFonts w:eastAsia="DengXian"/>
          <w:lang w:eastAsia="zh-CN"/>
        </w:rPr>
        <w:t>SCell</w:t>
      </w:r>
      <w:proofErr w:type="spellEnd"/>
      <w:r>
        <w:rPr>
          <w:rFonts w:eastAsia="DengXian"/>
          <w:lang w:eastAsia="zh-CN"/>
        </w:rPr>
        <w:t xml:space="preserve">(s) for the case of NE-DC/NR-DC, and in the NR </w:t>
      </w:r>
      <w:proofErr w:type="spellStart"/>
      <w:r>
        <w:rPr>
          <w:rFonts w:eastAsia="DengXian"/>
          <w:lang w:eastAsia="zh-CN"/>
        </w:rPr>
        <w:t>PSCell</w:t>
      </w:r>
      <w:proofErr w:type="spellEnd"/>
      <w:r>
        <w:rPr>
          <w:rFonts w:eastAsia="DengXian"/>
          <w:lang w:eastAsia="zh-CN"/>
        </w:rPr>
        <w:t xml:space="preserve"> and/or </w:t>
      </w:r>
      <w:proofErr w:type="spellStart"/>
      <w:r>
        <w:rPr>
          <w:rFonts w:eastAsia="DengXian"/>
          <w:lang w:eastAsia="zh-CN"/>
        </w:rPr>
        <w:t>SCell</w:t>
      </w:r>
      <w:proofErr w:type="spellEnd"/>
      <w:r>
        <w:rPr>
          <w:rFonts w:eastAsia="DengXian"/>
          <w:lang w:eastAsia="zh-CN"/>
        </w:rPr>
        <w:t xml:space="preserve">(s) for the case of </w:t>
      </w:r>
      <w:r>
        <w:t>EN-DC, NGEN-</w:t>
      </w:r>
      <w:proofErr w:type="gramStart"/>
      <w:r>
        <w:t>DC</w:t>
      </w:r>
      <w:proofErr w:type="gramEnd"/>
      <w:r>
        <w:t xml:space="preserve"> and NR-DC</w:t>
      </w:r>
      <w:r>
        <w:rPr>
          <w:rFonts w:eastAsia="DengXian"/>
          <w:lang w:eastAsia="zh-CN"/>
        </w:rPr>
        <w:t>.</w:t>
      </w:r>
    </w:p>
    <w:p w14:paraId="5BA35A96"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In such case, UE initiates </w:t>
      </w:r>
      <w:r>
        <w:rPr>
          <w:rFonts w:eastAsiaTheme="minorEastAsia"/>
          <w:lang w:eastAsia="zh-CN"/>
        </w:rPr>
        <w:t>UE assistance information</w:t>
      </w:r>
      <w:r>
        <w:rPr>
          <w:rFonts w:eastAsia="DengXian"/>
          <w:lang w:eastAsia="zh-CN"/>
        </w:rPr>
        <w:t xml:space="preserve"> for the relaxation state report of RLM/BFD measurements for SCG.</w:t>
      </w:r>
    </w:p>
    <w:p w14:paraId="24D72581"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w:t>
      </w:r>
      <w:r>
        <w:rPr>
          <w:rFonts w:eastAsiaTheme="minorEastAsia"/>
          <w:lang w:eastAsia="zh-CN"/>
        </w:rPr>
        <w:t>In such case, UE assistance information for the relaxation state report of RLM/BFD measurements for SCG will not be initiated</w:t>
      </w:r>
      <w:r>
        <w:rPr>
          <w:rFonts w:eastAsia="DengXian"/>
          <w:lang w:eastAsia="zh-CN"/>
        </w:rPr>
        <w:t>.</w:t>
      </w:r>
    </w:p>
    <w:p w14:paraId="6CC686C0" w14:textId="77777777" w:rsidR="003F40AA" w:rsidRDefault="00D46D70">
      <w:pPr>
        <w:pStyle w:val="Heading1"/>
      </w:pPr>
      <w:bookmarkStart w:id="271" w:name="_Toc139034632"/>
      <w:bookmarkStart w:id="272" w:name="_Toc46492802"/>
      <w:bookmarkStart w:id="273" w:name="_Toc37200936"/>
      <w:bookmarkStart w:id="274" w:name="_Toc52568328"/>
      <w:r>
        <w:t>8</w:t>
      </w:r>
      <w:r>
        <w:tab/>
        <w:t>Bearer handling aspects</w:t>
      </w:r>
      <w:bookmarkEnd w:id="262"/>
      <w:bookmarkEnd w:id="271"/>
      <w:bookmarkEnd w:id="272"/>
      <w:bookmarkEnd w:id="273"/>
      <w:bookmarkEnd w:id="274"/>
    </w:p>
    <w:p w14:paraId="172C5921" w14:textId="77777777" w:rsidR="003F40AA" w:rsidRDefault="00D46D70">
      <w:pPr>
        <w:pStyle w:val="Heading2"/>
      </w:pPr>
      <w:bookmarkStart w:id="275" w:name="_Toc37200937"/>
      <w:bookmarkStart w:id="276" w:name="_Toc29248350"/>
      <w:bookmarkStart w:id="277" w:name="_Toc139034633"/>
      <w:bookmarkStart w:id="278" w:name="_Toc52568329"/>
      <w:bookmarkStart w:id="279" w:name="_Toc46492803"/>
      <w:r>
        <w:t>8.1</w:t>
      </w:r>
      <w:r>
        <w:tab/>
        <w:t>QoS aspects</w:t>
      </w:r>
      <w:bookmarkEnd w:id="275"/>
      <w:bookmarkEnd w:id="276"/>
      <w:bookmarkEnd w:id="277"/>
      <w:bookmarkEnd w:id="278"/>
      <w:bookmarkEnd w:id="279"/>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 xml:space="preserve">S1-U bearer is established between the EPC and the SN for SN terminated </w:t>
      </w:r>
      <w:proofErr w:type="gramStart"/>
      <w:r>
        <w:t>bearers;</w:t>
      </w:r>
      <w:proofErr w:type="gramEnd"/>
    </w:p>
    <w:p w14:paraId="584C60AA" w14:textId="77777777" w:rsidR="003F40AA" w:rsidRDefault="00D46D70">
      <w:pPr>
        <w:pStyle w:val="B1"/>
        <w:rPr>
          <w:lang w:eastAsia="zh-CN"/>
        </w:rPr>
      </w:pPr>
      <w:r>
        <w:rPr>
          <w:lang w:eastAsia="zh-CN"/>
        </w:rPr>
        <w:lastRenderedPageBreak/>
        <w:t>-</w:t>
      </w:r>
      <w:r>
        <w:rPr>
          <w:lang w:eastAsia="zh-CN"/>
        </w:rPr>
        <w:tab/>
        <w:t xml:space="preserve">An </w:t>
      </w:r>
      <w:r>
        <w:t xml:space="preserve">X2-U bearer is established between the MN and the SN for split bearers, MN terminated SCG bearers and SN terminated MCG </w:t>
      </w:r>
      <w:proofErr w:type="gramStart"/>
      <w:r>
        <w:t>bearers;</w:t>
      </w:r>
      <w:proofErr w:type="gramEnd"/>
    </w:p>
    <w:p w14:paraId="05254702" w14:textId="77777777" w:rsidR="003F40AA" w:rsidRDefault="00D46D70">
      <w:pPr>
        <w:pStyle w:val="B1"/>
      </w:pPr>
      <w:r>
        <w:rPr>
          <w:lang w:eastAsia="zh-CN"/>
        </w:rPr>
        <w:t>-</w:t>
      </w:r>
      <w:r>
        <w:rPr>
          <w:lang w:eastAsia="zh-CN"/>
        </w:rPr>
        <w:tab/>
      </w:r>
      <w:r>
        <w:t xml:space="preserve">MN terminated and SN terminated bearers may have either MCG or SCG radio resources or both, MCG and SCG radio resources, </w:t>
      </w:r>
      <w:proofErr w:type="gramStart"/>
      <w:r>
        <w:t>established;</w:t>
      </w:r>
      <w:proofErr w:type="gramEnd"/>
    </w:p>
    <w:p w14:paraId="0221C4C3" w14:textId="77777777" w:rsidR="003F40AA" w:rsidRDefault="00D46D70">
      <w:r>
        <w:t>In MR-DC with 5GC:</w:t>
      </w:r>
    </w:p>
    <w:p w14:paraId="648626AF" w14:textId="77777777" w:rsidR="003F40AA" w:rsidRDefault="00D46D70">
      <w:pPr>
        <w:pStyle w:val="B1"/>
      </w:pPr>
      <w:r>
        <w:t>-</w:t>
      </w:r>
      <w:r>
        <w:tab/>
        <w:t xml:space="preserve">The NG-RAN QoS framework defined in TS 38.300 [3] </w:t>
      </w:r>
      <w:proofErr w:type="gramStart"/>
      <w:r>
        <w:t>applies;</w:t>
      </w:r>
      <w:proofErr w:type="gramEnd"/>
    </w:p>
    <w:p w14:paraId="0986EA1C" w14:textId="77777777" w:rsidR="003F40AA" w:rsidRDefault="00D46D70">
      <w:pPr>
        <w:pStyle w:val="B1"/>
      </w:pPr>
      <w:r>
        <w:t>-</w:t>
      </w:r>
      <w:r>
        <w:tab/>
        <w:t xml:space="preserve">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w:t>
      </w:r>
      <w:proofErr w:type="gramStart"/>
      <w:r>
        <w:t>MN</w:t>
      </w:r>
      <w:proofErr w:type="gramEnd"/>
      <w:r>
        <w:t xml:space="preserve">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proofErr w:type="gramStart"/>
      <w:r>
        <w:rPr>
          <w:lang w:eastAsia="zh-CN"/>
        </w:rPr>
        <w:t>SN</w:t>
      </w:r>
      <w:r>
        <w:t>;</w:t>
      </w:r>
      <w:proofErr w:type="gramEnd"/>
    </w:p>
    <w:p w14:paraId="17CFF92F" w14:textId="77777777" w:rsidR="003F40AA" w:rsidRDefault="00D46D70">
      <w:pPr>
        <w:pStyle w:val="B1"/>
      </w:pPr>
      <w:r>
        <w:rPr>
          <w:lang w:eastAsia="zh-CN"/>
        </w:rPr>
        <w:t>-</w:t>
      </w:r>
      <w:r>
        <w:rPr>
          <w:lang w:eastAsia="zh-CN"/>
        </w:rPr>
        <w:tab/>
      </w:r>
      <w:r>
        <w:t xml:space="preserve">The MN or SN node that hosts the SDAP entity for a given QoS flow decides how to map the QoS flow to </w:t>
      </w:r>
      <w:proofErr w:type="gramStart"/>
      <w:r>
        <w:t>DRBs;</w:t>
      </w:r>
      <w:proofErr w:type="gramEnd"/>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 xml:space="preserve">QoS flow to DRB mapping information and the respective per QoS flow </w:t>
      </w:r>
      <w:proofErr w:type="gramStart"/>
      <w:r>
        <w:t>information;</w:t>
      </w:r>
      <w:proofErr w:type="gramEnd"/>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w:t>
      </w:r>
      <w:proofErr w:type="gramStart"/>
      <w:r>
        <w:t>UE;</w:t>
      </w:r>
      <w:proofErr w:type="gramEnd"/>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w:t>
      </w:r>
      <w:proofErr w:type="gramStart"/>
      <w:r>
        <w:t>similar to</w:t>
      </w:r>
      <w:proofErr w:type="gramEnd"/>
      <w:r>
        <w:t xml:space="preserve">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proofErr w:type="gramStart"/>
      <w:r>
        <w:rPr>
          <w:lang w:eastAsia="zh-CN"/>
        </w:rPr>
        <w:t>]</w:t>
      </w:r>
      <w:r>
        <w:t>;</w:t>
      </w:r>
      <w:proofErr w:type="gramEnd"/>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 xml:space="preserve">The PDCP entity at the SN applies the received DL UE AMBR limit to the set of all bearers for which the SN hosts PDCP for the </w:t>
      </w:r>
      <w:proofErr w:type="gramStart"/>
      <w:r>
        <w:t>UE;</w:t>
      </w:r>
      <w:proofErr w:type="gramEnd"/>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Heading2"/>
      </w:pPr>
      <w:bookmarkStart w:id="280" w:name="_Toc46492804"/>
      <w:bookmarkStart w:id="281" w:name="_Toc139034634"/>
      <w:bookmarkStart w:id="282" w:name="_Toc52568330"/>
      <w:bookmarkStart w:id="283" w:name="_Toc29248351"/>
      <w:bookmarkStart w:id="284" w:name="_Toc37200938"/>
      <w:r>
        <w:t>8.2</w:t>
      </w:r>
      <w:r>
        <w:tab/>
        <w:t>Bearer type selection</w:t>
      </w:r>
      <w:bookmarkEnd w:id="280"/>
      <w:bookmarkEnd w:id="281"/>
      <w:bookmarkEnd w:id="282"/>
      <w:bookmarkEnd w:id="283"/>
      <w:bookmarkEnd w:id="284"/>
    </w:p>
    <w:p w14:paraId="07B187AB" w14:textId="77777777" w:rsidR="003F40AA" w:rsidRDefault="00D46D70">
      <w:pPr>
        <w:widowControl w:val="0"/>
      </w:pPr>
      <w:r>
        <w:t xml:space="preserve">In EN-DC, for each radio bearer the MN decides the location of the PDCP entity and in which cell group(s) radio resources are to be configured. Once an SN terminated split bearer is established, </w:t>
      </w:r>
      <w:proofErr w:type="gramStart"/>
      <w:r>
        <w:t>e.g.</w:t>
      </w:r>
      <w:proofErr w:type="gramEnd"/>
      <w:r>
        <w:t xml:space="preserve">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w:t>
      </w:r>
      <w:proofErr w:type="gramStart"/>
      <w:r>
        <w:t>configuration</w:t>
      </w:r>
      <w:proofErr w:type="gramEnd"/>
      <w:r>
        <w:t xml:space="preserve">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 xml:space="preserve">The MN decides per PDU session the location of the SDAP entity, </w:t>
      </w:r>
      <w:proofErr w:type="gramStart"/>
      <w:r>
        <w:t>i.e.</w:t>
      </w:r>
      <w:proofErr w:type="gramEnd"/>
      <w:r>
        <w:t xml:space="preserve"> whether it shall be hosted by the MN or the SN or by both (split PDU session);</w:t>
      </w:r>
    </w:p>
    <w:p w14:paraId="67AEC5A9" w14:textId="77777777" w:rsidR="003F40AA" w:rsidRDefault="00D46D70">
      <w:pPr>
        <w:pStyle w:val="B1"/>
      </w:pPr>
      <w:r>
        <w:t>-</w:t>
      </w:r>
      <w:r>
        <w:tab/>
        <w:t xml:space="preserve">If the MN decides to host an SDAP entity it may decide some of the related QoS flows to be realized as MCG bearer, some as SCG bearer, and others to be realized as split </w:t>
      </w:r>
      <w:proofErr w:type="gramStart"/>
      <w:r>
        <w:t>bearer;</w:t>
      </w:r>
      <w:proofErr w:type="gramEnd"/>
    </w:p>
    <w:p w14:paraId="36E1C86D" w14:textId="77777777" w:rsidR="003F40AA" w:rsidRDefault="00D46D70">
      <w:pPr>
        <w:pStyle w:val="B1"/>
      </w:pPr>
      <w:r>
        <w:t>-</w:t>
      </w:r>
      <w:r>
        <w:tab/>
        <w:t xml:space="preserve">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w:t>
      </w:r>
      <w:proofErr w:type="gramStart"/>
      <w:r>
        <w:t>guaranteed</w:t>
      </w:r>
      <w:proofErr w:type="gramEnd"/>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 xml:space="preserve">For each PDU session, including split PDU sessions, at most one default DRB may be configured (see [3]). The MN decides whether the SN is allowed to setup the default DRB or </w:t>
      </w:r>
      <w:proofErr w:type="gramStart"/>
      <w:r>
        <w:t>not;</w:t>
      </w:r>
      <w:proofErr w:type="gramEnd"/>
    </w:p>
    <w:p w14:paraId="21336E5A" w14:textId="77777777" w:rsidR="003F40AA" w:rsidRDefault="00D46D70">
      <w:pPr>
        <w:pStyle w:val="B1"/>
      </w:pPr>
      <w:r>
        <w:t>-</w:t>
      </w:r>
      <w:r>
        <w:tab/>
        <w:t xml:space="preserve">In case an SN terminated bearer is released or reconfigured to an MN terminated bearer, the MN generates the corresponding </w:t>
      </w:r>
      <w:proofErr w:type="gramStart"/>
      <w:r>
        <w:t>configuration</w:t>
      </w:r>
      <w:proofErr w:type="gramEnd"/>
      <w:r>
        <w:t xml:space="preserve">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Heading2"/>
      </w:pPr>
      <w:bookmarkStart w:id="285" w:name="_Toc37200939"/>
      <w:bookmarkStart w:id="286" w:name="_Toc46492805"/>
      <w:bookmarkStart w:id="287" w:name="_Toc52568331"/>
      <w:bookmarkStart w:id="288" w:name="_Toc139034635"/>
      <w:bookmarkStart w:id="289" w:name="_Toc29248352"/>
      <w:r>
        <w:lastRenderedPageBreak/>
        <w:t>8.3</w:t>
      </w:r>
      <w:r>
        <w:tab/>
        <w:t>Bearer type change</w:t>
      </w:r>
      <w:bookmarkEnd w:id="285"/>
      <w:bookmarkEnd w:id="286"/>
      <w:bookmarkEnd w:id="287"/>
      <w:bookmarkEnd w:id="288"/>
      <w:bookmarkEnd w:id="289"/>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 xml:space="preserve">MCG bearer to/from split </w:t>
      </w:r>
      <w:proofErr w:type="gramStart"/>
      <w:r>
        <w:t>bearer;</w:t>
      </w:r>
      <w:proofErr w:type="gramEnd"/>
    </w:p>
    <w:p w14:paraId="1E7D29F2" w14:textId="77777777" w:rsidR="003F40AA" w:rsidRDefault="00D46D70">
      <w:pPr>
        <w:pStyle w:val="B1"/>
      </w:pPr>
      <w:r>
        <w:t>-</w:t>
      </w:r>
      <w:r>
        <w:tab/>
        <w:t xml:space="preserve">MCG bearer to/from SCG </w:t>
      </w:r>
      <w:proofErr w:type="gramStart"/>
      <w:r>
        <w:t>bearer;</w:t>
      </w:r>
      <w:proofErr w:type="gramEnd"/>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w:t>
      </w:r>
      <w:proofErr w:type="gramStart"/>
      <w:r>
        <w:t>e.g.</w:t>
      </w:r>
      <w:proofErr w:type="gramEnd"/>
      <w:r>
        <w:t xml:space="preserve"> MAC reset, change of LCID, etc. (see Annex A);</w:t>
      </w:r>
    </w:p>
    <w:p w14:paraId="1DA3CF5B" w14:textId="77777777" w:rsidR="003F40AA" w:rsidRDefault="00D46D70">
      <w:pPr>
        <w:pStyle w:val="B1"/>
      </w:pPr>
      <w:r>
        <w:t>-</w:t>
      </w:r>
      <w:r>
        <w:tab/>
        <w:t xml:space="preserve">for MCG bearer, split bearer and SCG bearer, during MN security key change the MCG/SCG PDCP and RLC are re-established and MCG/SCG MAC is </w:t>
      </w:r>
      <w:proofErr w:type="gramStart"/>
      <w:r>
        <w:t>reset;</w:t>
      </w:r>
      <w:proofErr w:type="gramEnd"/>
    </w:p>
    <w:p w14:paraId="3056906E" w14:textId="77777777" w:rsidR="003F40AA" w:rsidRDefault="00D46D70">
      <w:pPr>
        <w:pStyle w:val="B1"/>
      </w:pPr>
      <w:r>
        <w:t>-</w:t>
      </w:r>
      <w:r>
        <w:tab/>
        <w:t xml:space="preserve">if a bearer type change happens together with MN security key </w:t>
      </w:r>
      <w:proofErr w:type="gramStart"/>
      <w:r>
        <w:t>change</w:t>
      </w:r>
      <w:proofErr w:type="gramEnd"/>
      <w:r>
        <w:t xml:space="preserve"> then for MCG bearer, split bearer and SCG bearer, the MCG/SCG PDCP and RLC are re-established and MCG/SCG MAC is reset;</w:t>
      </w:r>
    </w:p>
    <w:p w14:paraId="03EF928C" w14:textId="77777777" w:rsidR="003F40AA" w:rsidRDefault="00D46D7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w:t>
      </w:r>
      <w:proofErr w:type="gramStart"/>
      <w:r>
        <w:t>A;</w:t>
      </w:r>
      <w:proofErr w:type="gramEnd"/>
    </w:p>
    <w:p w14:paraId="18D5BC62" w14:textId="77777777" w:rsidR="003F40AA" w:rsidRDefault="00D46D70">
      <w:pPr>
        <w:pStyle w:val="B1"/>
      </w:pPr>
      <w:r>
        <w:t>-</w:t>
      </w:r>
      <w:r>
        <w:tab/>
        <w:t xml:space="preserve">one step (direct) bearer type change between MN terminated bearer types without using the handover procedure is </w:t>
      </w:r>
      <w:proofErr w:type="gramStart"/>
      <w:r>
        <w:t>supported;</w:t>
      </w:r>
      <w:proofErr w:type="gramEnd"/>
    </w:p>
    <w:p w14:paraId="5AA8C5EE" w14:textId="77777777" w:rsidR="003F40AA" w:rsidRDefault="00D46D70">
      <w:pPr>
        <w:pStyle w:val="B1"/>
        <w:rPr>
          <w:lang w:eastAsia="zh-CN"/>
        </w:rPr>
      </w:pPr>
      <w:r>
        <w:t>-</w:t>
      </w:r>
      <w:r>
        <w:tab/>
        <w:t xml:space="preserve">one step (direct) bearer type change between SN terminated bearer types without using the handover or SN change procedure is </w:t>
      </w:r>
      <w:proofErr w:type="gramStart"/>
      <w:r>
        <w:t>supported;</w:t>
      </w:r>
      <w:proofErr w:type="gramEnd"/>
    </w:p>
    <w:p w14:paraId="17BE1C7F" w14:textId="77777777" w:rsidR="003F40AA" w:rsidRDefault="00D46D70">
      <w:pPr>
        <w:pStyle w:val="B1"/>
      </w:pPr>
      <w:r>
        <w:t>-</w:t>
      </w:r>
      <w:r>
        <w:tab/>
        <w:t xml:space="preserve">one step (direct) bearer type change from/to MN terminated bearer to/from SN terminated bearer without using the handover procedure is </w:t>
      </w:r>
      <w:proofErr w:type="gramStart"/>
      <w:r>
        <w:t>supported</w:t>
      </w:r>
      <w:r>
        <w:rPr>
          <w:lang w:eastAsia="zh-CN"/>
        </w:rPr>
        <w:t>;</w:t>
      </w:r>
      <w:proofErr w:type="gramEnd"/>
    </w:p>
    <w:p w14:paraId="7357F03A" w14:textId="77777777" w:rsidR="003F40AA" w:rsidRDefault="00D46D70">
      <w:pPr>
        <w:pStyle w:val="B1"/>
      </w:pPr>
      <w:r>
        <w:t>-</w:t>
      </w:r>
      <w:r>
        <w:tab/>
        <w:t xml:space="preserve">PDCP SN length change for an AM DRB or RLC mode change for DRB is performed using a release and add of the DRBs (in a single message) or full </w:t>
      </w:r>
      <w:proofErr w:type="gramStart"/>
      <w:r>
        <w:t>configuration;</w:t>
      </w:r>
      <w:proofErr w:type="gramEnd"/>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Heading2"/>
        <w:rPr>
          <w:lang w:eastAsia="zh-CN"/>
        </w:rPr>
      </w:pPr>
      <w:bookmarkStart w:id="290" w:name="_Toc139034636"/>
      <w:bookmarkStart w:id="291" w:name="_Toc37200940"/>
      <w:bookmarkStart w:id="292" w:name="_Toc46492806"/>
      <w:bookmarkStart w:id="293" w:name="_Toc29248353"/>
      <w:bookmarkStart w:id="294" w:name="_Toc52568332"/>
      <w:r>
        <w:t>8.4</w:t>
      </w:r>
      <w:r>
        <w:tab/>
        <w:t xml:space="preserve">User </w:t>
      </w:r>
      <w:r>
        <w:rPr>
          <w:lang w:eastAsia="zh-CN"/>
        </w:rPr>
        <w:t>data forwarding</w:t>
      </w:r>
      <w:bookmarkEnd w:id="290"/>
      <w:bookmarkEnd w:id="291"/>
      <w:bookmarkEnd w:id="292"/>
      <w:bookmarkEnd w:id="293"/>
      <w:bookmarkEnd w:id="294"/>
    </w:p>
    <w:p w14:paraId="6649CD7F" w14:textId="77777777" w:rsidR="003F40AA" w:rsidRDefault="00D46D7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95" w:name="_Toc29248354"/>
      <w:bookmarkStart w:id="296" w:name="_Toc37200941"/>
      <w:bookmarkStart w:id="297"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Heading1"/>
      </w:pPr>
      <w:bookmarkStart w:id="298" w:name="_Toc52568333"/>
      <w:bookmarkStart w:id="299" w:name="_Toc139034637"/>
      <w:r>
        <w:t>9</w:t>
      </w:r>
      <w:r>
        <w:tab/>
        <w:t>Security related aspects</w:t>
      </w:r>
      <w:bookmarkEnd w:id="295"/>
      <w:bookmarkEnd w:id="296"/>
      <w:bookmarkEnd w:id="297"/>
      <w:bookmarkEnd w:id="298"/>
      <w:bookmarkEnd w:id="299"/>
    </w:p>
    <w:p w14:paraId="2FDC5871" w14:textId="77777777" w:rsidR="003F40AA" w:rsidRDefault="00D46D70">
      <w:r>
        <w:t>MR-DC can only be configured after security activation in the MN.</w:t>
      </w:r>
    </w:p>
    <w:p w14:paraId="3339A265" w14:textId="77777777" w:rsidR="003F40AA" w:rsidRDefault="00D46D7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D46D7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D46D7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w:t>
      </w:r>
      <w:proofErr w:type="gramStart"/>
      <w:r>
        <w:t>i.e.</w:t>
      </w:r>
      <w:proofErr w:type="gramEnd"/>
      <w:r>
        <w:t xml:space="preserv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 xml:space="preserve">For NGEN-DC: Both MN </w:t>
      </w:r>
      <w:proofErr w:type="gramStart"/>
      <w:r>
        <w:t>terminated</w:t>
      </w:r>
      <w:proofErr w:type="gramEnd"/>
      <w:r>
        <w:t xml:space="preserve">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Heading1"/>
      </w:pPr>
      <w:bookmarkStart w:id="300" w:name="_Toc37200942"/>
      <w:bookmarkStart w:id="301" w:name="_Toc46492808"/>
      <w:bookmarkStart w:id="302" w:name="_Toc52568334"/>
      <w:bookmarkStart w:id="303" w:name="_Toc139034638"/>
      <w:bookmarkStart w:id="304" w:name="_Toc29248355"/>
      <w:r>
        <w:t>10</w:t>
      </w:r>
      <w:r>
        <w:tab/>
      </w:r>
      <w:proofErr w:type="gramStart"/>
      <w:r>
        <w:t>Multi-Connectivity</w:t>
      </w:r>
      <w:proofErr w:type="gramEnd"/>
      <w:r>
        <w:t xml:space="preserve"> operation related aspects</w:t>
      </w:r>
      <w:bookmarkEnd w:id="300"/>
      <w:bookmarkEnd w:id="301"/>
      <w:bookmarkEnd w:id="302"/>
      <w:bookmarkEnd w:id="303"/>
      <w:bookmarkEnd w:id="304"/>
    </w:p>
    <w:p w14:paraId="347EF92C" w14:textId="77777777" w:rsidR="003F40AA" w:rsidRDefault="00D46D70">
      <w:pPr>
        <w:pStyle w:val="Heading2"/>
      </w:pPr>
      <w:bookmarkStart w:id="305" w:name="_Toc29248356"/>
      <w:bookmarkStart w:id="306" w:name="_Toc37200943"/>
      <w:bookmarkStart w:id="307" w:name="_Toc139034639"/>
      <w:bookmarkStart w:id="308" w:name="_Toc46492809"/>
      <w:bookmarkStart w:id="309" w:name="_Toc52568335"/>
      <w:r>
        <w:t>10.1</w:t>
      </w:r>
      <w:r>
        <w:tab/>
        <w:t>General</w:t>
      </w:r>
      <w:bookmarkEnd w:id="305"/>
      <w:bookmarkEnd w:id="306"/>
      <w:bookmarkEnd w:id="307"/>
      <w:bookmarkEnd w:id="308"/>
      <w:bookmarkEnd w:id="309"/>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D46D7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D46D70">
      <w:pPr>
        <w:pStyle w:val="Heading2"/>
      </w:pPr>
      <w:bookmarkStart w:id="310" w:name="_Toc29248357"/>
      <w:bookmarkStart w:id="311" w:name="_Toc139034640"/>
      <w:bookmarkStart w:id="312" w:name="_Toc46492810"/>
      <w:bookmarkStart w:id="313" w:name="_Toc37200944"/>
      <w:bookmarkStart w:id="314" w:name="_Toc52568336"/>
      <w:r>
        <w:t>10.2</w:t>
      </w:r>
      <w:r>
        <w:tab/>
        <w:t>Secondary Node Addition</w:t>
      </w:r>
      <w:bookmarkEnd w:id="310"/>
      <w:bookmarkEnd w:id="311"/>
      <w:bookmarkEnd w:id="312"/>
      <w:bookmarkEnd w:id="313"/>
      <w:bookmarkEnd w:id="314"/>
    </w:p>
    <w:p w14:paraId="4307EFB3" w14:textId="77777777" w:rsidR="003F40AA" w:rsidRDefault="00D46D70">
      <w:pPr>
        <w:pStyle w:val="Heading3"/>
      </w:pPr>
      <w:bookmarkStart w:id="315" w:name="_Toc29248358"/>
      <w:bookmarkStart w:id="316" w:name="_Toc37200945"/>
      <w:bookmarkStart w:id="317" w:name="_Toc52568337"/>
      <w:bookmarkStart w:id="318" w:name="_Toc139034641"/>
      <w:bookmarkStart w:id="319" w:name="_Toc46492811"/>
      <w:r>
        <w:t>10.2.1</w:t>
      </w:r>
      <w:r>
        <w:tab/>
        <w:t>EN-DC</w:t>
      </w:r>
      <w:bookmarkEnd w:id="315"/>
      <w:bookmarkEnd w:id="316"/>
      <w:bookmarkEnd w:id="317"/>
      <w:bookmarkEnd w:id="318"/>
      <w:bookmarkEnd w:id="319"/>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55pt" o:ole="">
            <v:imagedata r:id="rId41" o:title=""/>
          </v:shape>
          <o:OLEObject Type="Embed" ProgID="Visio.Drawing.11" ShapeID="_x0000_i1037" DrawAspect="Content" ObjectID="_1762764966"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0B0FB86F" w14:textId="77777777" w:rsidR="003F40AA" w:rsidRDefault="00D46D70">
      <w:pPr>
        <w:pStyle w:val="B1"/>
      </w:pPr>
      <w:r>
        <w:t>2.</w:t>
      </w:r>
      <w:r>
        <w:tab/>
        <w:t xml:space="preserve">If the RRM entity in the SN </w:t>
      </w:r>
      <w:proofErr w:type="gramStart"/>
      <w:r>
        <w:t>is able to</w:t>
      </w:r>
      <w:proofErr w:type="gramEnd"/>
      <w:r>
        <w:t xml:space="preserve">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 xml:space="preserve">In case of SN terminated bearers, data </w:t>
      </w:r>
      <w:proofErr w:type="gramStart"/>
      <w:r>
        <w:t>forwarding</w:t>
      </w:r>
      <w:proofErr w:type="gramEnd"/>
      <w:r>
        <w:t xml:space="preserve"> and the SN Status Transfer may take place after step 2.</w:t>
      </w:r>
    </w:p>
    <w:p w14:paraId="2B20DC09" w14:textId="77777777" w:rsidR="003F40AA" w:rsidRDefault="00D46D7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1.1pt;height:321.3pt" o:ole="">
            <v:imagedata r:id="rId43" o:title=""/>
            <o:lock v:ext="edit" aspectratio="f"/>
          </v:shape>
          <o:OLEObject Type="Embed" ProgID="Visio.Drawing.15" ShapeID="_x0000_i1038" DrawAspect="Content" ObjectID="_1762764967"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w:t>
      </w:r>
      <w:proofErr w:type="gramStart"/>
      <w:r>
        <w:t>is able to</w:t>
      </w:r>
      <w:proofErr w:type="gramEnd"/>
      <w:r>
        <w:t xml:space="preserve">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20" w:name="OLE_LINK6"/>
      <w:r>
        <w:rPr>
          <w:lang w:eastAsia="zh-CN"/>
        </w:rPr>
        <w:t>cells indicated within the measurement results</w:t>
      </w:r>
      <w:bookmarkEnd w:id="320"/>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w:t>
      </w:r>
      <w:proofErr w:type="gramStart"/>
      <w:r>
        <w:t>and also</w:t>
      </w:r>
      <w:proofErr w:type="gramEnd"/>
      <w:r>
        <w:t xml:space="preserve">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Heading3"/>
        <w:rPr>
          <w:lang w:eastAsia="zh-CN"/>
        </w:rPr>
      </w:pPr>
      <w:bookmarkStart w:id="321" w:name="_Toc46492812"/>
      <w:bookmarkStart w:id="322" w:name="_Toc139034642"/>
      <w:bookmarkStart w:id="323" w:name="_Toc29248359"/>
      <w:bookmarkStart w:id="324" w:name="_Toc52568338"/>
      <w:bookmarkStart w:id="325" w:name="_Toc37200946"/>
      <w:r>
        <w:rPr>
          <w:lang w:eastAsia="zh-CN"/>
        </w:rPr>
        <w:t>10.2.2</w:t>
      </w:r>
      <w:r>
        <w:rPr>
          <w:lang w:eastAsia="zh-CN"/>
        </w:rPr>
        <w:tab/>
        <w:t>MR-DC with 5GC</w:t>
      </w:r>
      <w:bookmarkEnd w:id="321"/>
      <w:bookmarkEnd w:id="322"/>
      <w:bookmarkEnd w:id="323"/>
      <w:bookmarkEnd w:id="324"/>
      <w:bookmarkEnd w:id="325"/>
    </w:p>
    <w:p w14:paraId="5F75133C" w14:textId="7B31EE42"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ins w:id="326" w:author="RAN3_CR0380" w:date="2023-11-29T13:39:00Z">
        <w:r w:rsidR="00216BEE" w:rsidRPr="00216BEE">
          <w:rPr>
            <w:rFonts w:hint="eastAsia"/>
            <w:lang w:val="en-US" w:eastAsia="zh-CN"/>
          </w:rPr>
          <w:t xml:space="preserve"> </w:t>
        </w:r>
        <w:r w:rsidR="00216BEE">
          <w:rPr>
            <w:rFonts w:hint="eastAsia"/>
            <w:lang w:val="en-US" w:eastAsia="zh-CN"/>
          </w:rPr>
          <w:t xml:space="preserve">This procedure can also be used to support </w:t>
        </w:r>
        <w:r w:rsidR="00216BEE">
          <w:rPr>
            <w:rFonts w:hint="eastAsia"/>
            <w:lang w:val="en-US" w:eastAsia="zh-CN"/>
          </w:rPr>
          <w:lastRenderedPageBreak/>
          <w:t xml:space="preserve">coordination between </w:t>
        </w:r>
        <w:r w:rsidR="00216BEE">
          <w:rPr>
            <w:lang w:val="en-US" w:eastAsia="zh-CN"/>
          </w:rPr>
          <w:t xml:space="preserve">the </w:t>
        </w:r>
        <w:r w:rsidR="00216BEE">
          <w:rPr>
            <w:rFonts w:hint="eastAsia"/>
            <w:lang w:val="en-US" w:eastAsia="zh-CN"/>
          </w:rPr>
          <w:t xml:space="preserve">MN and </w:t>
        </w:r>
        <w:r w:rsidR="00216BEE">
          <w:rPr>
            <w:lang w:val="en-US" w:eastAsia="zh-CN"/>
          </w:rPr>
          <w:t xml:space="preserve">the </w:t>
        </w:r>
        <w:r w:rsidR="00216BEE">
          <w:rPr>
            <w:rFonts w:hint="eastAsia"/>
            <w:lang w:val="en-US" w:eastAsia="zh-CN"/>
          </w:rPr>
          <w:t xml:space="preserve">SN for managing the configuration and reporting of </w:t>
        </w:r>
        <w:proofErr w:type="spellStart"/>
        <w:r w:rsidR="00216BEE">
          <w:rPr>
            <w:rFonts w:hint="eastAsia"/>
            <w:lang w:val="en-US" w:eastAsia="zh-CN"/>
          </w:rPr>
          <w:t>QoE</w:t>
        </w:r>
        <w:proofErr w:type="spellEnd"/>
        <w:r w:rsidR="00216BEE">
          <w:rPr>
            <w:rFonts w:hint="eastAsia"/>
            <w:lang w:val="en-US" w:eastAsia="zh-CN"/>
          </w:rPr>
          <w:t xml:space="preserve"> measurements and/or RAN visible </w:t>
        </w:r>
        <w:proofErr w:type="spellStart"/>
        <w:r w:rsidR="00216BEE">
          <w:rPr>
            <w:rFonts w:hint="eastAsia"/>
            <w:lang w:val="en-US" w:eastAsia="zh-CN"/>
          </w:rPr>
          <w:t>QoE</w:t>
        </w:r>
        <w:proofErr w:type="spellEnd"/>
        <w:r w:rsidR="00216BEE">
          <w:rPr>
            <w:rFonts w:hint="eastAsia"/>
            <w:lang w:val="en-US" w:eastAsia="zh-CN"/>
          </w:rPr>
          <w:t xml:space="preserve"> measurements in NR-DC.</w:t>
        </w:r>
      </w:ins>
    </w:p>
    <w:p w14:paraId="296FD172" w14:textId="77777777" w:rsidR="003F40AA" w:rsidRDefault="00D46D70">
      <w:pPr>
        <w:jc w:val="both"/>
        <w:rPr>
          <w:b/>
          <w:lang w:eastAsia="zh-CN"/>
        </w:rPr>
      </w:pPr>
      <w:r>
        <w:rPr>
          <w:b/>
          <w:lang w:eastAsia="zh-CN"/>
        </w:rPr>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3.85pt" o:ole="">
            <v:imagedata r:id="rId45" o:title=""/>
            <o:lock v:ext="edit" aspectratio="f"/>
          </v:shape>
          <o:OLEObject Type="Embed" ProgID="Visio.Drawing.11" ShapeID="_x0000_i1039" DrawAspect="Content" ObjectID="_1762764968"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rPr>
          <w:ins w:id="327" w:author="RAN3_CR0380" w:date="2023-11-29T13:40:00Z"/>
        </w:rPr>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2E687B69" w14:textId="2C758C0B" w:rsidR="004A64BF" w:rsidRDefault="004A64BF" w:rsidP="004A64BF">
      <w:pPr>
        <w:overflowPunct w:val="0"/>
        <w:autoSpaceDE w:val="0"/>
        <w:autoSpaceDN w:val="0"/>
        <w:adjustRightInd w:val="0"/>
        <w:ind w:left="568" w:hanging="284"/>
        <w:textAlignment w:val="baseline"/>
      </w:pPr>
      <w:ins w:id="328" w:author="RAN3_CR0380" w:date="2023-11-29T13:40:00Z">
        <w:r>
          <w:rPr>
            <w:rFonts w:eastAsia="Times New Roman"/>
            <w:lang w:eastAsia="ja-JP"/>
          </w:rPr>
          <w:tab/>
        </w:r>
        <w:r>
          <w:rPr>
            <w:rFonts w:eastAsia="Times New Roman" w:hint="eastAsia"/>
            <w:lang w:eastAsia="ja-JP"/>
          </w:rPr>
          <w:t>In case of coordination between</w:t>
        </w:r>
        <w:r>
          <w:rPr>
            <w:rFonts w:eastAsia="Times New Roman"/>
            <w:lang w:eastAsia="ja-JP"/>
          </w:rPr>
          <w:t xml:space="preserve"> the</w:t>
        </w:r>
        <w:r>
          <w:rPr>
            <w:rFonts w:eastAsia="Times New Roman" w:hint="eastAsia"/>
            <w:lang w:eastAsia="ja-JP"/>
          </w:rPr>
          <w:t xml:space="preserve"> MN and </w:t>
        </w:r>
        <w:r>
          <w:rPr>
            <w:rFonts w:eastAsia="Times New Roman"/>
            <w:lang w:eastAsia="ja-JP"/>
          </w:rPr>
          <w:t xml:space="preserve">the </w:t>
        </w:r>
        <w:r>
          <w:rPr>
            <w:rFonts w:eastAsia="Times New Roman" w:hint="eastAsia"/>
            <w:lang w:eastAsia="ja-JP"/>
          </w:rPr>
          <w:t xml:space="preserve">SN on </w:t>
        </w:r>
        <w:proofErr w:type="spellStart"/>
        <w:r>
          <w:rPr>
            <w:rFonts w:eastAsia="Times New Roman" w:hint="eastAsia"/>
            <w:lang w:eastAsia="ja-JP"/>
          </w:rPr>
          <w:t>QoE</w:t>
        </w:r>
        <w:proofErr w:type="spellEnd"/>
        <w:r>
          <w:rPr>
            <w:rFonts w:eastAsia="Times New Roman" w:hint="eastAsia"/>
            <w:lang w:eastAsia="ja-JP"/>
          </w:rPr>
          <w:t xml:space="preserve"> </w:t>
        </w:r>
        <w:r>
          <w:rPr>
            <w:rFonts w:eastAsia="Times New Roman"/>
            <w:lang w:eastAsia="ja-JP"/>
          </w:rPr>
          <w:t xml:space="preserve">and RAN visible </w:t>
        </w:r>
        <w:proofErr w:type="spellStart"/>
        <w:r>
          <w:rPr>
            <w:rFonts w:eastAsia="Times New Roman"/>
            <w:lang w:eastAsia="ja-JP"/>
          </w:rPr>
          <w:t>QoE</w:t>
        </w:r>
        <w:proofErr w:type="spellEnd"/>
        <w:r>
          <w:rPr>
            <w:rFonts w:eastAsia="Times New Roman"/>
            <w:lang w:eastAsia="ja-JP"/>
          </w:rPr>
          <w:t xml:space="preserve"> </w:t>
        </w:r>
        <w:r>
          <w:rPr>
            <w:rFonts w:eastAsia="Times New Roman" w:hint="eastAsia"/>
            <w:lang w:eastAsia="ja-JP"/>
          </w:rPr>
          <w:t xml:space="preserve">measurement configuration and reporting, the </w:t>
        </w:r>
        <w:r w:rsidRPr="000D2B0D">
          <w:rPr>
            <w:rFonts w:eastAsia="Times New Roman"/>
            <w:i/>
            <w:iCs/>
            <w:lang w:eastAsia="ja-JP"/>
          </w:rPr>
          <w:t xml:space="preserve">SN </w:t>
        </w:r>
        <w:r w:rsidRPr="000D2B0D">
          <w:rPr>
            <w:i/>
            <w:iCs/>
            <w:lang w:val="en-US" w:eastAsia="zh-CN"/>
          </w:rPr>
          <w:t>Addition</w:t>
        </w:r>
        <w:r w:rsidRPr="000D2B0D">
          <w:rPr>
            <w:rFonts w:eastAsia="Times New Roman"/>
            <w:i/>
            <w:iCs/>
            <w:lang w:eastAsia="ja-JP"/>
          </w:rPr>
          <w:t xml:space="preserve"> Request</w:t>
        </w:r>
        <w:r>
          <w:rPr>
            <w:rFonts w:eastAsia="Times New Roman" w:hint="eastAsia"/>
            <w:lang w:eastAsia="ja-JP"/>
          </w:rPr>
          <w:t xml:space="preserve"> message may contain the </w:t>
        </w:r>
        <w:r>
          <w:rPr>
            <w:rFonts w:eastAsia="Times New Roman" w:hint="eastAsia"/>
            <w:i/>
            <w:iCs/>
            <w:lang w:eastAsia="ja-JP"/>
          </w:rPr>
          <w:t>QMC Coordination Request</w:t>
        </w:r>
        <w:r>
          <w:rPr>
            <w:rFonts w:eastAsia="Times New Roman" w:hint="eastAsia"/>
            <w:lang w:eastAsia="ja-JP"/>
          </w:rPr>
          <w:t xml:space="preserve"> IE.</w:t>
        </w:r>
      </w:ins>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746E79AB" w14:textId="77777777" w:rsidR="003F40AA" w:rsidRDefault="00D46D70">
      <w:pPr>
        <w:pStyle w:val="B1"/>
        <w:rPr>
          <w:ins w:id="329" w:author="RAN3_CR0380" w:date="2023-11-29T13:41:00Z"/>
        </w:rPr>
      </w:pPr>
      <w:r>
        <w:lastRenderedPageBreak/>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0B2E91D2" w14:textId="62E43363" w:rsidR="00E97F5F" w:rsidRDefault="00E97F5F" w:rsidP="00E97F5F">
      <w:pPr>
        <w:numPr>
          <w:ilvl w:val="255"/>
          <w:numId w:val="0"/>
        </w:numPr>
        <w:overflowPunct w:val="0"/>
        <w:autoSpaceDE w:val="0"/>
        <w:autoSpaceDN w:val="0"/>
        <w:adjustRightInd w:val="0"/>
        <w:ind w:left="568"/>
        <w:textAlignment w:val="baseline"/>
        <w:rPr>
          <w:lang w:eastAsia="zh-CN"/>
        </w:rPr>
      </w:pPr>
      <w:ins w:id="330" w:author="RAN3_CR0380" w:date="2023-11-29T13:41:00Z">
        <w:r w:rsidRPr="00E97F5F">
          <w:rPr>
            <w:rFonts w:hint="eastAsia"/>
            <w:lang w:val="en-US" w:eastAsia="zh-CN"/>
          </w:rPr>
          <w:t xml:space="preserve">In case of coordination </w:t>
        </w:r>
        <w:r w:rsidRPr="00E97F5F">
          <w:rPr>
            <w:rFonts w:eastAsia="Times New Roman" w:hint="eastAsia"/>
            <w:lang w:eastAsia="ja-JP"/>
          </w:rPr>
          <w:t>between</w:t>
        </w:r>
        <w:r w:rsidRPr="00E97F5F">
          <w:rPr>
            <w:rFonts w:eastAsia="Times New Roman"/>
            <w:lang w:eastAsia="ja-JP"/>
          </w:rPr>
          <w:t xml:space="preserve"> the</w:t>
        </w:r>
        <w:r w:rsidRPr="00E97F5F">
          <w:rPr>
            <w:rFonts w:eastAsia="Times New Roman" w:hint="eastAsia"/>
            <w:lang w:eastAsia="ja-JP"/>
          </w:rPr>
          <w:t xml:space="preserve"> MN and </w:t>
        </w:r>
        <w:r w:rsidRPr="00E97F5F">
          <w:rPr>
            <w:rFonts w:eastAsia="Times New Roman"/>
            <w:lang w:eastAsia="ja-JP"/>
          </w:rPr>
          <w:t xml:space="preserve">the </w:t>
        </w:r>
        <w:r w:rsidRPr="00E97F5F">
          <w:rPr>
            <w:rFonts w:eastAsia="Times New Roman" w:hint="eastAsia"/>
            <w:lang w:eastAsia="ja-JP"/>
          </w:rPr>
          <w:t xml:space="preserve">SN </w:t>
        </w:r>
        <w:r w:rsidRPr="00E97F5F">
          <w:rPr>
            <w:rFonts w:hint="eastAsia"/>
            <w:lang w:val="en-US" w:eastAsia="zh-CN"/>
          </w:rPr>
          <w:t xml:space="preserve">on </w:t>
        </w:r>
        <w:proofErr w:type="spellStart"/>
        <w:r w:rsidRPr="00E97F5F">
          <w:rPr>
            <w:rFonts w:hint="eastAsia"/>
            <w:lang w:val="en-US" w:eastAsia="zh-CN"/>
          </w:rPr>
          <w:t>QoE</w:t>
        </w:r>
        <w:proofErr w:type="spellEnd"/>
        <w:r w:rsidRPr="00E97F5F">
          <w:rPr>
            <w:rFonts w:hint="eastAsia"/>
            <w:lang w:val="en-US" w:eastAsia="zh-CN"/>
          </w:rPr>
          <w:t xml:space="preserve"> </w:t>
        </w:r>
        <w:r w:rsidRPr="00E97F5F">
          <w:rPr>
            <w:rFonts w:eastAsia="Times New Roman"/>
            <w:lang w:eastAsia="ja-JP"/>
          </w:rPr>
          <w:t xml:space="preserve">and RAN visible </w:t>
        </w:r>
        <w:proofErr w:type="spellStart"/>
        <w:r w:rsidRPr="00E97F5F">
          <w:rPr>
            <w:rFonts w:eastAsia="Times New Roman"/>
            <w:lang w:eastAsia="ja-JP"/>
          </w:rPr>
          <w:t>QoE</w:t>
        </w:r>
        <w:proofErr w:type="spellEnd"/>
        <w:r w:rsidRPr="00E97F5F">
          <w:rPr>
            <w:rFonts w:eastAsia="Times New Roman"/>
            <w:lang w:eastAsia="ja-JP"/>
          </w:rPr>
          <w:t xml:space="preserve"> </w:t>
        </w:r>
        <w:r w:rsidRPr="00E97F5F">
          <w:rPr>
            <w:rFonts w:hint="eastAsia"/>
            <w:lang w:val="en-US" w:eastAsia="zh-CN"/>
          </w:rPr>
          <w:t xml:space="preserve">measurement configuration and reporting, the </w:t>
        </w:r>
        <w:r w:rsidRPr="00E97F5F">
          <w:rPr>
            <w:rFonts w:eastAsia="Times New Roman"/>
            <w:i/>
            <w:lang w:eastAsia="ja-JP"/>
          </w:rPr>
          <w:t>S</w:t>
        </w:r>
        <w:r w:rsidRPr="00E97F5F">
          <w:rPr>
            <w:rFonts w:eastAsia="Times New Roman"/>
            <w:i/>
            <w:lang w:eastAsia="zh-CN"/>
          </w:rPr>
          <w:t>N</w:t>
        </w:r>
        <w:r w:rsidRPr="00E97F5F">
          <w:rPr>
            <w:rFonts w:eastAsia="Times New Roman"/>
            <w:i/>
            <w:lang w:eastAsia="ja-JP"/>
          </w:rPr>
          <w:t xml:space="preserve"> </w:t>
        </w:r>
        <w:r w:rsidRPr="00E97F5F">
          <w:rPr>
            <w:rFonts w:hint="eastAsia"/>
            <w:i/>
            <w:lang w:val="en-US" w:eastAsia="zh-CN"/>
          </w:rPr>
          <w:t>Addition</w:t>
        </w:r>
        <w:r w:rsidRPr="00E97F5F">
          <w:rPr>
            <w:rFonts w:eastAsia="Times New Roman"/>
            <w:i/>
            <w:lang w:eastAsia="ja-JP"/>
          </w:rPr>
          <w:t xml:space="preserve"> Request</w:t>
        </w:r>
        <w:r w:rsidRPr="00E97F5F">
          <w:rPr>
            <w:rFonts w:hint="eastAsia"/>
            <w:iCs/>
            <w:lang w:val="en-US" w:eastAsia="zh-CN"/>
          </w:rPr>
          <w:t xml:space="preserve"> </w:t>
        </w:r>
        <w:proofErr w:type="spellStart"/>
        <w:r w:rsidRPr="00E97F5F">
          <w:rPr>
            <w:rFonts w:eastAsia="Times New Roman"/>
            <w:i/>
            <w:lang w:eastAsia="ja-JP"/>
          </w:rPr>
          <w:t>Acknowledg</w:t>
        </w:r>
        <w:proofErr w:type="spellEnd"/>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 </w:t>
        </w:r>
      </w:ins>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 xml:space="preserve">In case of SN terminated bearers, data </w:t>
      </w:r>
      <w:proofErr w:type="gramStart"/>
      <w:r>
        <w:t>forwarding</w:t>
      </w:r>
      <w:proofErr w:type="gramEnd"/>
      <w:r>
        <w:t xml:space="preserve">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1pt;height:334.2pt" o:ole="">
            <v:imagedata r:id="rId47" o:title=""/>
            <o:lock v:ext="edit" aspectratio="f"/>
          </v:shape>
          <o:OLEObject Type="Embed" ProgID="Visio.Drawing.15" ShapeID="_x0000_i1040" DrawAspect="Content" ObjectID="_1762764969"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Heading3"/>
        <w:rPr>
          <w:lang w:eastAsia="zh-CN"/>
        </w:rPr>
      </w:pPr>
      <w:bookmarkStart w:id="331"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31"/>
    </w:p>
    <w:p w14:paraId="1DB5BBE4" w14:textId="77777777" w:rsidR="003F40AA" w:rsidRDefault="00D46D7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w:t>
      </w:r>
      <w:proofErr w:type="gramStart"/>
      <w:r>
        <w:t>e.g.</w:t>
      </w:r>
      <w:proofErr w:type="gramEnd"/>
      <w:r>
        <w:t xml:space="preserve">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D46D7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D46D7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w:t>
      </w:r>
      <w:proofErr w:type="gramStart"/>
      <w:r>
        <w:t>i.e.</w:t>
      </w:r>
      <w:proofErr w:type="gramEnd"/>
      <w:r>
        <w:t xml:space="preserv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Heading2"/>
        <w:rPr>
          <w:lang w:eastAsia="zh-CN"/>
        </w:rPr>
      </w:pPr>
      <w:bookmarkStart w:id="332" w:name="_Toc37200947"/>
      <w:bookmarkStart w:id="333" w:name="_Toc46492813"/>
      <w:bookmarkStart w:id="334" w:name="_Toc52568339"/>
      <w:bookmarkStart w:id="335" w:name="_Toc139034644"/>
      <w:bookmarkStart w:id="336" w:name="_Toc29248360"/>
      <w:r>
        <w:t>10.3</w:t>
      </w:r>
      <w:r>
        <w:tab/>
      </w:r>
      <w:r>
        <w:rPr>
          <w:lang w:eastAsia="zh-CN"/>
        </w:rPr>
        <w:t xml:space="preserve">Secondary Node Modification </w:t>
      </w:r>
      <w:r>
        <w:t>(</w:t>
      </w:r>
      <w:r>
        <w:rPr>
          <w:lang w:eastAsia="zh-CN"/>
        </w:rPr>
        <w:t>MN/SN initiated)</w:t>
      </w:r>
      <w:bookmarkEnd w:id="332"/>
      <w:bookmarkEnd w:id="333"/>
      <w:bookmarkEnd w:id="334"/>
      <w:bookmarkEnd w:id="335"/>
      <w:bookmarkEnd w:id="336"/>
    </w:p>
    <w:p w14:paraId="1DA99FBB" w14:textId="77777777" w:rsidR="003F40AA" w:rsidRDefault="00D46D70">
      <w:pPr>
        <w:pStyle w:val="Heading3"/>
      </w:pPr>
      <w:bookmarkStart w:id="337" w:name="_Toc37200948"/>
      <w:bookmarkStart w:id="338" w:name="_Toc139034645"/>
      <w:bookmarkStart w:id="339" w:name="_Toc52568340"/>
      <w:bookmarkStart w:id="340" w:name="_Toc29248361"/>
      <w:bookmarkStart w:id="341" w:name="_Toc46492814"/>
      <w:r>
        <w:t>10.3.1</w:t>
      </w:r>
      <w:r>
        <w:tab/>
        <w:t>EN-DC</w:t>
      </w:r>
      <w:bookmarkEnd w:id="337"/>
      <w:bookmarkEnd w:id="338"/>
      <w:bookmarkEnd w:id="339"/>
      <w:bookmarkEnd w:id="340"/>
      <w:bookmarkEnd w:id="341"/>
    </w:p>
    <w:p w14:paraId="0F6178AB" w14:textId="77777777" w:rsidR="003F40AA" w:rsidRDefault="00D46D70">
      <w:r>
        <w:t xml:space="preserve">The Secondary Node Modification procedure may be initiated either by the MN or by the SN and be used to modify, </w:t>
      </w:r>
      <w:proofErr w:type="gramStart"/>
      <w:r>
        <w:t>establish</w:t>
      </w:r>
      <w:proofErr w:type="gramEnd"/>
      <w:r>
        <w:t xml:space="preserve"> or release bearer contexts, to transfer bearer contexts to and from the SN or to modify other properties of the UE context within the same SN. It may also be used to transfer an NR RRC message from the SN to the UE via the MN and the response from the UE via MN to the SN (</w:t>
      </w:r>
      <w:proofErr w:type="gramStart"/>
      <w:r>
        <w:t>e.g.</w:t>
      </w:r>
      <w:proofErr w:type="gramEnd"/>
      <w:r>
        <w:t xml:space="preserve">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55pt;height:253.85pt" o:ole="">
            <v:imagedata r:id="rId49" o:title=""/>
          </v:shape>
          <o:OLEObject Type="Embed" ProgID="Visio.Drawing.11" ShapeID="_x0000_i1041" DrawAspect="Content" ObjectID="_1762764970" r:id="rId50"/>
        </w:object>
      </w:r>
    </w:p>
    <w:p w14:paraId="7A079A98" w14:textId="77777777" w:rsidR="003F40AA" w:rsidRDefault="00D46D70">
      <w:pPr>
        <w:pStyle w:val="TF"/>
      </w:pPr>
      <w:r>
        <w:t xml:space="preserve">Figure 10.3.1-1: SN Modification procedure - MN </w:t>
      </w:r>
      <w:proofErr w:type="gramStart"/>
      <w:r>
        <w:t>initiated</w:t>
      </w:r>
      <w:proofErr w:type="gramEnd"/>
    </w:p>
    <w:p w14:paraId="10C2A7AB" w14:textId="77777777" w:rsidR="003F40AA" w:rsidRDefault="00D46D70">
      <w:r>
        <w:t>The MN uses the procedure to initiate configuration changes of the SCG wi</w:t>
      </w:r>
      <w:r>
        <w:rPr>
          <w:lang w:eastAsia="zh-CN"/>
        </w:rPr>
        <w:t xml:space="preserve">thin the same SN, </w:t>
      </w:r>
      <w:proofErr w:type="gramStart"/>
      <w:r>
        <w:rPr>
          <w:lang w:eastAsia="zh-CN"/>
        </w:rPr>
        <w:t>e.g.</w:t>
      </w:r>
      <w:proofErr w:type="gramEnd"/>
      <w:r>
        <w:rPr>
          <w:lang w:eastAsia="zh-CN"/>
        </w:rPr>
        <w:t xml:space="preserve">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w:t>
      </w:r>
      <w:proofErr w:type="gramStart"/>
      <w:r>
        <w:rPr>
          <w:lang w:eastAsia="zh-CN"/>
        </w:rPr>
        <w:t>e.g.</w:t>
      </w:r>
      <w:proofErr w:type="gramEnd"/>
      <w:r>
        <w:rPr>
          <w:lang w:eastAsia="zh-CN"/>
        </w:rPr>
        <w:t xml:space="preserve">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w:t>
      </w:r>
      <w:proofErr w:type="gramStart"/>
      <w:r>
        <w:t>modification</w:t>
      </w:r>
      <w:proofErr w:type="gramEnd"/>
      <w:r>
        <w:t xml:space="preserve">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w:t>
      </w:r>
      <w:proofErr w:type="gramStart"/>
      <w:r>
        <w:t>recovery, and</w:t>
      </w:r>
      <w:proofErr w:type="gramEnd"/>
      <w:r>
        <w:t xml:space="preserve">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 xml:space="preserve">SN initiated SN Modification with MN </w:t>
      </w:r>
      <w:proofErr w:type="gramStart"/>
      <w:r>
        <w:rPr>
          <w:b/>
        </w:rPr>
        <w:t>involvement</w:t>
      </w:r>
      <w:proofErr w:type="gramEnd"/>
    </w:p>
    <w:p w14:paraId="66DF8658" w14:textId="77777777" w:rsidR="003F40AA" w:rsidRDefault="00D46D70">
      <w:pPr>
        <w:pStyle w:val="TH"/>
      </w:pPr>
      <w:r>
        <w:object w:dxaOrig="8640" w:dyaOrig="6094" w14:anchorId="39C46420">
          <v:shape id="_x0000_i1042" type="#_x0000_t75" style="width:6in;height:304.25pt" o:ole="">
            <v:imagedata r:id="rId51" o:title=""/>
          </v:shape>
          <o:OLEObject Type="Embed" ProgID="Visio.Drawing.11" ShapeID="_x0000_i1042" DrawAspect="Content" ObjectID="_1762764971" r:id="rId52"/>
        </w:object>
      </w:r>
    </w:p>
    <w:p w14:paraId="05DAE716" w14:textId="77777777" w:rsidR="003F40AA" w:rsidRDefault="00D46D70">
      <w:pPr>
        <w:pStyle w:val="TF"/>
      </w:pPr>
      <w:r>
        <w:t xml:space="preserve">Figure 10.3.1-2: SN Modification procedure - SN initiated with MN </w:t>
      </w:r>
      <w:proofErr w:type="gramStart"/>
      <w:r>
        <w:t>involvement</w:t>
      </w:r>
      <w:proofErr w:type="gramEnd"/>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w:t>
      </w:r>
      <w:proofErr w:type="gramStart"/>
      <w:r>
        <w:rPr>
          <w:rFonts w:eastAsia="DengXian"/>
          <w:lang w:eastAsia="zh-CN"/>
        </w:rPr>
        <w:t>SCG</w:t>
      </w:r>
      <w:r>
        <w:t>, or</w:t>
      </w:r>
      <w:proofErr w:type="gramEnd"/>
      <w:r>
        <w:t xml:space="preserve">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D46D7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w:t>
      </w:r>
      <w:proofErr w:type="gramStart"/>
      <w:r>
        <w:t>e.g.</w:t>
      </w:r>
      <w:proofErr w:type="gramEnd"/>
      <w:r>
        <w:t xml:space="preserve">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w:t>
      </w:r>
      <w:proofErr w:type="gramStart"/>
      <w:r>
        <w:rPr>
          <w:b/>
        </w:rPr>
        <w:t>involvement</w:t>
      </w:r>
      <w:proofErr w:type="gramEnd"/>
    </w:p>
    <w:p w14:paraId="5F509054" w14:textId="77777777" w:rsidR="003F40AA" w:rsidRDefault="00D46D70">
      <w:pPr>
        <w:pStyle w:val="TH"/>
        <w:rPr>
          <w:lang w:eastAsia="zh-CN"/>
        </w:rPr>
      </w:pPr>
      <w:r>
        <w:object w:dxaOrig="7419" w:dyaOrig="2868" w14:anchorId="56B4B2B3">
          <v:shape id="_x0000_i1043" type="#_x0000_t75" style="width:370.4pt;height:143.6pt" o:ole="">
            <v:imagedata r:id="rId53" o:title=""/>
          </v:shape>
          <o:OLEObject Type="Embed" ProgID="Visio.Drawing.11" ShapeID="_x0000_i1043" DrawAspect="Content" ObjectID="_1762764972" r:id="rId54"/>
        </w:object>
      </w:r>
    </w:p>
    <w:p w14:paraId="266648F1" w14:textId="77777777" w:rsidR="003F40AA" w:rsidRDefault="00D46D70">
      <w:pPr>
        <w:pStyle w:val="TF"/>
        <w:rPr>
          <w:lang w:eastAsia="zh-CN"/>
        </w:rPr>
      </w:pPr>
      <w:r>
        <w:rPr>
          <w:lang w:eastAsia="zh-CN"/>
        </w:rPr>
        <w:t xml:space="preserve">Figure 10.3.1-3: SN modification - SN initiated without MN </w:t>
      </w:r>
      <w:proofErr w:type="gramStart"/>
      <w:r>
        <w:rPr>
          <w:lang w:eastAsia="zh-CN"/>
        </w:rPr>
        <w:t>involvement</w:t>
      </w:r>
      <w:proofErr w:type="gramEnd"/>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w:t>
      </w:r>
      <w:proofErr w:type="gramStart"/>
      <w:r>
        <w:rPr>
          <w:rFonts w:eastAsia="PMingLiU"/>
          <w:lang w:eastAsia="zh-TW"/>
        </w:rPr>
        <w:t>e.g.</w:t>
      </w:r>
      <w:proofErr w:type="gramEnd"/>
      <w:r>
        <w:rPr>
          <w:rFonts w:eastAsia="PMingLiU"/>
          <w:lang w:eastAsia="zh-TW"/>
        </w:rPr>
        <w:t xml:space="preserve">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14:paraId="1F5FAF86" w14:textId="77777777" w:rsidR="003F40AA" w:rsidRDefault="00D46D7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25pt;height:143.6pt" o:ole="">
            <v:imagedata r:id="rId55" o:title=""/>
          </v:shape>
          <o:OLEObject Type="Embed" ProgID="Visio.Drawing.11" ShapeID="_x0000_i1044" DrawAspect="Content" ObjectID="_1762764973"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55pt;height:121.55pt" o:ole="">
            <v:imagedata r:id="rId57" o:title=""/>
          </v:shape>
          <o:OLEObject Type="Embed" ProgID="Visio.Drawing.11" ShapeID="_x0000_i1045" DrawAspect="Content" ObjectID="_1762764974"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D46D7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D46D7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xml:space="preserv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798FE9E" w14:textId="77777777" w:rsidR="003F40AA" w:rsidRDefault="00D46D70">
      <w:pPr>
        <w:rPr>
          <w:b/>
        </w:rPr>
      </w:pPr>
      <w:bookmarkStart w:id="342" w:name="_Toc29248362"/>
      <w:bookmarkStart w:id="343" w:name="_Toc52568341"/>
      <w:bookmarkStart w:id="344" w:name="_Toc37200949"/>
      <w:bookmarkStart w:id="345"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5pt;height:207.7pt" o:ole="">
            <v:imagedata r:id="rId59" o:title=""/>
          </v:shape>
          <o:OLEObject Type="Embed" ProgID="Visio.Drawing.11" ShapeID="_x0000_i1046" DrawAspect="Content" ObjectID="_1762764975"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D46D7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077C8657" w14:textId="77777777" w:rsidR="003F40AA" w:rsidRDefault="00D46D70">
      <w:pPr>
        <w:pStyle w:val="Heading3"/>
        <w:rPr>
          <w:lang w:eastAsia="zh-CN"/>
        </w:rPr>
      </w:pPr>
      <w:bookmarkStart w:id="346" w:name="_Toc139034646"/>
      <w:r>
        <w:rPr>
          <w:lang w:eastAsia="zh-CN"/>
        </w:rPr>
        <w:lastRenderedPageBreak/>
        <w:t>10.3.2</w:t>
      </w:r>
      <w:r>
        <w:rPr>
          <w:lang w:eastAsia="zh-CN"/>
        </w:rPr>
        <w:tab/>
        <w:t>MR-DC with 5GC</w:t>
      </w:r>
      <w:bookmarkEnd w:id="342"/>
      <w:bookmarkEnd w:id="343"/>
      <w:bookmarkEnd w:id="344"/>
      <w:bookmarkEnd w:id="345"/>
      <w:bookmarkEnd w:id="346"/>
    </w:p>
    <w:p w14:paraId="4F3A7DE3" w14:textId="5E4FA17B" w:rsidR="003F40AA" w:rsidRDefault="00D46D70">
      <w:pPr>
        <w:rPr>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w:t>
      </w:r>
      <w:r>
        <w:rPr>
          <w:lang w:eastAsia="zh-CN"/>
        </w:rPr>
        <w:t>This procedure may be initiated by the MN or SN to request the SN or MN to activate or deactivate the SCG.</w:t>
      </w:r>
      <w:ins w:id="347" w:author="RAN3_CR0380" w:date="2023-11-29T13:43:00Z">
        <w:r w:rsidR="005A6889" w:rsidRPr="005A6889">
          <w:rPr>
            <w:rFonts w:hint="eastAsia"/>
            <w:lang w:val="en-US" w:eastAsia="zh-CN"/>
          </w:rPr>
          <w:t xml:space="preserve"> </w:t>
        </w:r>
        <w:r w:rsidR="005A6889">
          <w:rPr>
            <w:rFonts w:hint="eastAsia"/>
            <w:lang w:val="en-US" w:eastAsia="zh-CN"/>
          </w:rPr>
          <w:t xml:space="preserve">This procedure can also be used to support coordination between </w:t>
        </w:r>
        <w:r w:rsidR="005A6889">
          <w:rPr>
            <w:lang w:val="en-US" w:eastAsia="zh-CN"/>
          </w:rPr>
          <w:t xml:space="preserve">the </w:t>
        </w:r>
        <w:r w:rsidR="005A6889">
          <w:rPr>
            <w:rFonts w:hint="eastAsia"/>
            <w:lang w:val="en-US" w:eastAsia="zh-CN"/>
          </w:rPr>
          <w:t xml:space="preserve">MN and </w:t>
        </w:r>
        <w:r w:rsidR="005A6889">
          <w:rPr>
            <w:lang w:val="en-US" w:eastAsia="zh-CN"/>
          </w:rPr>
          <w:t xml:space="preserve">the </w:t>
        </w:r>
        <w:r w:rsidR="005A6889">
          <w:rPr>
            <w:rFonts w:hint="eastAsia"/>
            <w:lang w:val="en-US" w:eastAsia="zh-CN"/>
          </w:rPr>
          <w:t xml:space="preserve">SN for managing the configuration and reporting of </w:t>
        </w:r>
        <w:proofErr w:type="spellStart"/>
        <w:r w:rsidR="005A6889">
          <w:rPr>
            <w:rFonts w:hint="eastAsia"/>
            <w:lang w:val="en-US" w:eastAsia="zh-CN"/>
          </w:rPr>
          <w:t>QoE</w:t>
        </w:r>
        <w:proofErr w:type="spellEnd"/>
        <w:r w:rsidR="005A6889">
          <w:rPr>
            <w:rFonts w:hint="eastAsia"/>
            <w:lang w:val="en-US" w:eastAsia="zh-CN"/>
          </w:rPr>
          <w:t xml:space="preserve"> measurements and/or RAN visible </w:t>
        </w:r>
        <w:proofErr w:type="spellStart"/>
        <w:r w:rsidR="005A6889">
          <w:rPr>
            <w:rFonts w:hint="eastAsia"/>
            <w:lang w:val="en-US" w:eastAsia="zh-CN"/>
          </w:rPr>
          <w:t>QoE</w:t>
        </w:r>
        <w:proofErr w:type="spellEnd"/>
        <w:r w:rsidR="005A6889">
          <w:rPr>
            <w:rFonts w:hint="eastAsia"/>
            <w:lang w:val="en-US" w:eastAsia="zh-CN"/>
          </w:rPr>
          <w:t xml:space="preserve"> measurements in NR-DC.</w:t>
        </w:r>
      </w:ins>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8.6pt;height:255.95pt" o:ole="">
            <v:imagedata r:id="rId61" o:title=""/>
          </v:shape>
          <o:OLEObject Type="Embed" ProgID="Visio.Drawing.11" ShapeID="_x0000_i1047" DrawAspect="Content" ObjectID="_1762764976"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341DB5F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ins w:id="348" w:author="RAN3_CR0380" w:date="2023-11-29T13:44:00Z">
        <w:r w:rsidR="00847DD7" w:rsidRPr="00847DD7">
          <w:rPr>
            <w:rFonts w:hint="eastAsia"/>
            <w:lang w:val="en-US" w:eastAsia="zh-CN"/>
          </w:rPr>
          <w:t xml:space="preserve"> In case of coordination between</w:t>
        </w:r>
        <w:r w:rsidR="00847DD7" w:rsidRPr="00847DD7">
          <w:rPr>
            <w:lang w:val="en-US" w:eastAsia="zh-CN"/>
          </w:rPr>
          <w:t xml:space="preserve"> the</w:t>
        </w:r>
        <w:r w:rsidR="00847DD7" w:rsidRPr="00847DD7">
          <w:rPr>
            <w:rFonts w:hint="eastAsia"/>
            <w:lang w:val="en-US" w:eastAsia="zh-CN"/>
          </w:rPr>
          <w:t xml:space="preserve"> MN and</w:t>
        </w:r>
        <w:r w:rsidR="00847DD7" w:rsidRPr="00847DD7">
          <w:rPr>
            <w:lang w:val="en-US" w:eastAsia="zh-CN"/>
          </w:rPr>
          <w:t xml:space="preserve"> the</w:t>
        </w:r>
        <w:r w:rsidR="00847DD7" w:rsidRPr="00847DD7">
          <w:rPr>
            <w:rFonts w:hint="eastAsia"/>
            <w:lang w:val="en-US" w:eastAsia="zh-CN"/>
          </w:rPr>
          <w:t xml:space="preserve"> SN on </w:t>
        </w:r>
        <w:proofErr w:type="spellStart"/>
        <w:r w:rsidR="00847DD7" w:rsidRPr="00847DD7">
          <w:rPr>
            <w:rFonts w:hint="eastAsia"/>
            <w:lang w:val="en-US" w:eastAsia="zh-CN"/>
          </w:rPr>
          <w:lastRenderedPageBreak/>
          <w:t>QoE</w:t>
        </w:r>
        <w:proofErr w:type="spellEnd"/>
        <w:r w:rsidR="00847DD7" w:rsidRPr="00847DD7">
          <w:rPr>
            <w:rFonts w:hint="eastAsia"/>
            <w:lang w:val="en-US" w:eastAsia="zh-CN"/>
          </w:rPr>
          <w:t xml:space="preserve"> </w:t>
        </w:r>
        <w:r w:rsidR="00847DD7" w:rsidRPr="00847DD7">
          <w:rPr>
            <w:rFonts w:eastAsia="Times New Roman"/>
            <w:lang w:eastAsia="ja-JP"/>
          </w:rPr>
          <w:t xml:space="preserve">and RAN visible </w:t>
        </w:r>
        <w:proofErr w:type="spellStart"/>
        <w:r w:rsidR="00847DD7" w:rsidRPr="00847DD7">
          <w:rPr>
            <w:rFonts w:eastAsia="Times New Roman"/>
            <w:lang w:eastAsia="ja-JP"/>
          </w:rPr>
          <w:t>QoE</w:t>
        </w:r>
        <w:proofErr w:type="spellEnd"/>
        <w:r w:rsidR="00847DD7" w:rsidRPr="00847DD7">
          <w:rPr>
            <w:rFonts w:eastAsia="Times New Roman"/>
            <w:lang w:eastAsia="ja-JP"/>
          </w:rPr>
          <w:t xml:space="preserve"> </w:t>
        </w:r>
        <w:r w:rsidR="00847DD7" w:rsidRPr="00847DD7">
          <w:rPr>
            <w:rFonts w:hint="eastAsia"/>
            <w:lang w:val="en-US" w:eastAsia="zh-CN"/>
          </w:rPr>
          <w:t xml:space="preserve">measurement configuration and reporting, the </w:t>
        </w:r>
        <w:r w:rsidR="00847DD7" w:rsidRPr="00847DD7">
          <w:rPr>
            <w:rFonts w:eastAsia="Times New Roman"/>
            <w:i/>
            <w:lang w:eastAsia="ja-JP"/>
          </w:rPr>
          <w:t>S</w:t>
        </w:r>
        <w:r w:rsidR="00847DD7" w:rsidRPr="00847DD7">
          <w:rPr>
            <w:rFonts w:eastAsia="Times New Roman"/>
            <w:i/>
            <w:lang w:eastAsia="zh-CN"/>
          </w:rPr>
          <w:t>N</w:t>
        </w:r>
        <w:r w:rsidR="00847DD7" w:rsidRPr="00847DD7">
          <w:rPr>
            <w:rFonts w:eastAsia="Times New Roman"/>
            <w:i/>
            <w:lang w:eastAsia="ja-JP"/>
          </w:rPr>
          <w:t xml:space="preserve"> Modification Request</w:t>
        </w:r>
        <w:r w:rsidR="00847DD7" w:rsidRPr="00847DD7">
          <w:rPr>
            <w:rFonts w:hint="eastAsia"/>
            <w:iCs/>
            <w:lang w:val="en-US" w:eastAsia="zh-CN"/>
          </w:rPr>
          <w:t xml:space="preserve"> message may contain the </w:t>
        </w:r>
        <w:r w:rsidR="00847DD7" w:rsidRPr="00847DD7">
          <w:rPr>
            <w:rFonts w:hint="eastAsia"/>
            <w:i/>
            <w:lang w:val="en-US" w:eastAsia="zh-CN"/>
          </w:rPr>
          <w:t>QMC Coordination Request</w:t>
        </w:r>
        <w:r w:rsidR="00847DD7" w:rsidRPr="00847DD7">
          <w:rPr>
            <w:rFonts w:hint="eastAsia"/>
            <w:iCs/>
            <w:lang w:val="en-US" w:eastAsia="zh-CN"/>
          </w:rPr>
          <w:t xml:space="preserve"> IE.</w:t>
        </w:r>
      </w:ins>
    </w:p>
    <w:p w14:paraId="0E0C1B99" w14:textId="3AADBF49"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ins w:id="349" w:author="RAN3_CR0380" w:date="2023-11-29T13:44:00Z">
        <w:r w:rsidR="00152932" w:rsidRPr="00152932">
          <w:rPr>
            <w:rFonts w:hint="eastAsia"/>
            <w:lang w:val="en-US" w:eastAsia="zh-CN"/>
          </w:rPr>
          <w:t xml:space="preserve"> </w:t>
        </w:r>
        <w:r w:rsidR="00152932">
          <w:rPr>
            <w:rFonts w:hint="eastAsia"/>
            <w:lang w:val="en-US" w:eastAsia="zh-CN"/>
          </w:rPr>
          <w:t>In case of coordination between</w:t>
        </w:r>
        <w:r w:rsidR="00152932">
          <w:rPr>
            <w:lang w:val="en-US" w:eastAsia="zh-CN"/>
          </w:rPr>
          <w:t xml:space="preserve"> the</w:t>
        </w:r>
        <w:r w:rsidR="00152932">
          <w:rPr>
            <w:rFonts w:hint="eastAsia"/>
            <w:lang w:val="en-US" w:eastAsia="zh-CN"/>
          </w:rPr>
          <w:t xml:space="preserve"> MN and</w:t>
        </w:r>
        <w:r w:rsidR="00152932">
          <w:rPr>
            <w:lang w:val="en-US" w:eastAsia="zh-CN"/>
          </w:rPr>
          <w:t xml:space="preserve"> the</w:t>
        </w:r>
        <w:r w:rsidR="00152932">
          <w:rPr>
            <w:rFonts w:hint="eastAsia"/>
            <w:lang w:val="en-US" w:eastAsia="zh-CN"/>
          </w:rPr>
          <w:t xml:space="preserve"> SN on </w:t>
        </w:r>
        <w:proofErr w:type="spellStart"/>
        <w:r w:rsidR="00152932">
          <w:rPr>
            <w:rFonts w:hint="eastAsia"/>
            <w:lang w:val="en-US" w:eastAsia="zh-CN"/>
          </w:rPr>
          <w:t>QoE</w:t>
        </w:r>
        <w:proofErr w:type="spellEnd"/>
        <w:r w:rsidR="00152932">
          <w:rPr>
            <w:rFonts w:hint="eastAsia"/>
            <w:lang w:val="en-US" w:eastAsia="zh-CN"/>
          </w:rPr>
          <w:t xml:space="preserve"> </w:t>
        </w:r>
        <w:r w:rsidR="00152932">
          <w:rPr>
            <w:rFonts w:eastAsia="Times New Roman"/>
            <w:lang w:eastAsia="ja-JP"/>
          </w:rPr>
          <w:t xml:space="preserve">and RAN visible </w:t>
        </w:r>
        <w:proofErr w:type="spellStart"/>
        <w:r w:rsidR="00152932">
          <w:rPr>
            <w:rFonts w:eastAsia="Times New Roman"/>
            <w:lang w:eastAsia="ja-JP"/>
          </w:rPr>
          <w:t>QoE</w:t>
        </w:r>
        <w:proofErr w:type="spellEnd"/>
        <w:r w:rsidR="00152932">
          <w:rPr>
            <w:rFonts w:eastAsia="Times New Roman"/>
            <w:lang w:eastAsia="ja-JP"/>
          </w:rPr>
          <w:t xml:space="preserve"> </w:t>
        </w:r>
        <w:r w:rsidR="00152932">
          <w:rPr>
            <w:rFonts w:hint="eastAsia"/>
            <w:lang w:val="en-US" w:eastAsia="zh-CN"/>
          </w:rPr>
          <w:t xml:space="preserve">measurement configuration and reporting, the </w:t>
        </w:r>
        <w:r w:rsidR="00152932">
          <w:rPr>
            <w:rFonts w:eastAsia="Times New Roman"/>
            <w:i/>
            <w:lang w:eastAsia="ja-JP"/>
          </w:rPr>
          <w:t>S</w:t>
        </w:r>
        <w:r w:rsidR="00152932">
          <w:rPr>
            <w:rFonts w:eastAsia="Times New Roman"/>
            <w:i/>
            <w:lang w:eastAsia="zh-CN"/>
          </w:rPr>
          <w:t>N</w:t>
        </w:r>
        <w:r w:rsidR="00152932">
          <w:rPr>
            <w:rFonts w:eastAsia="Times New Roman"/>
            <w:i/>
            <w:lang w:eastAsia="ja-JP"/>
          </w:rPr>
          <w:t xml:space="preserve"> Modification Request</w:t>
        </w:r>
        <w:r w:rsidR="00152932">
          <w:rPr>
            <w:rFonts w:hint="eastAsia"/>
            <w:iCs/>
            <w:lang w:val="en-US" w:eastAsia="zh-CN"/>
          </w:rPr>
          <w:t xml:space="preserve"> </w:t>
        </w:r>
        <w:proofErr w:type="spellStart"/>
        <w:r w:rsidR="00152932">
          <w:rPr>
            <w:rFonts w:eastAsia="Times New Roman"/>
            <w:i/>
            <w:lang w:eastAsia="ja-JP"/>
          </w:rPr>
          <w:t>Acknowledg</w:t>
        </w:r>
        <w:proofErr w:type="spellEnd"/>
        <w:r w:rsidR="00152932">
          <w:rPr>
            <w:rFonts w:hint="eastAsia"/>
            <w:i/>
            <w:lang w:val="en-US" w:eastAsia="zh-CN"/>
          </w:rPr>
          <w:t xml:space="preserve">e </w:t>
        </w:r>
        <w:r w:rsidR="00152932">
          <w:rPr>
            <w:iCs/>
            <w:lang w:val="en-US" w:eastAsia="zh-CN"/>
          </w:rPr>
          <w:t xml:space="preserve">message </w:t>
        </w:r>
        <w:r w:rsidR="00152932">
          <w:rPr>
            <w:rFonts w:hint="eastAsia"/>
            <w:iCs/>
            <w:lang w:val="en-US" w:eastAsia="zh-CN"/>
          </w:rPr>
          <w:t xml:space="preserve">may contain the </w:t>
        </w:r>
        <w:r w:rsidR="00152932">
          <w:rPr>
            <w:rFonts w:hint="eastAsia"/>
            <w:i/>
            <w:lang w:val="en-US" w:eastAsia="zh-CN"/>
          </w:rPr>
          <w:t>QMC Coordination Response</w:t>
        </w:r>
        <w:r w:rsidR="00152932">
          <w:rPr>
            <w:rFonts w:hint="eastAsia"/>
            <w:iCs/>
            <w:lang w:val="en-US" w:eastAsia="zh-CN"/>
          </w:rPr>
          <w:t xml:space="preserve"> I</w:t>
        </w:r>
        <w:r w:rsidR="00152932">
          <w:rPr>
            <w:iCs/>
            <w:lang w:val="en-US" w:eastAsia="zh-CN"/>
          </w:rPr>
          <w:t>E</w:t>
        </w:r>
        <w:r w:rsidR="00152932">
          <w:rPr>
            <w:rFonts w:hint="eastAsia"/>
            <w:iCs/>
            <w:lang w:val="en-US" w:eastAsia="zh-CN"/>
          </w:rPr>
          <w:t>.</w:t>
        </w:r>
      </w:ins>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w:t>
      </w:r>
      <w:proofErr w:type="gramStart"/>
      <w:r>
        <w:rPr>
          <w:b/>
          <w:lang w:eastAsia="zh-CN"/>
        </w:rPr>
        <w:t>involvement</w:t>
      </w:r>
      <w:proofErr w:type="gramEnd"/>
    </w:p>
    <w:p w14:paraId="59169E69" w14:textId="77777777" w:rsidR="003F40AA" w:rsidRDefault="00D46D70">
      <w:pPr>
        <w:pStyle w:val="TH"/>
      </w:pPr>
      <w:r>
        <w:object w:dxaOrig="8686" w:dyaOrig="5219" w14:anchorId="3E4464B0">
          <v:shape id="_x0000_i1048" type="#_x0000_t75" style="width:434.5pt;height:260.95pt" o:ole="">
            <v:imagedata r:id="rId63" o:title=""/>
            <o:lock v:ext="edit" aspectratio="f"/>
          </v:shape>
          <o:OLEObject Type="Embed" ProgID="Visio.Drawing.11" ShapeID="_x0000_i1048" DrawAspect="Content" ObjectID="_1762764977"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0B8E17F4"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ins w:id="350" w:author="RAN3_CR0380" w:date="2023-11-29T13:46:00Z">
        <w:r w:rsidR="003D72EA" w:rsidRPr="003D72EA">
          <w:rPr>
            <w:rFonts w:hint="eastAsia"/>
            <w:lang w:val="en-US" w:eastAsia="zh-CN"/>
          </w:rPr>
          <w:t xml:space="preserve"> </w:t>
        </w:r>
        <w:r w:rsidR="003D72EA">
          <w:rPr>
            <w:rFonts w:hint="eastAsia"/>
            <w:lang w:val="en-US" w:eastAsia="zh-CN"/>
          </w:rPr>
          <w:t>In case of coordination between</w:t>
        </w:r>
        <w:r w:rsidR="003D72EA">
          <w:rPr>
            <w:lang w:val="en-US" w:eastAsia="zh-CN"/>
          </w:rPr>
          <w:t xml:space="preserve"> the</w:t>
        </w:r>
        <w:r w:rsidR="003D72EA">
          <w:rPr>
            <w:rFonts w:hint="eastAsia"/>
            <w:lang w:val="en-US" w:eastAsia="zh-CN"/>
          </w:rPr>
          <w:t xml:space="preserve"> MN and</w:t>
        </w:r>
        <w:r w:rsidR="003D72EA">
          <w:rPr>
            <w:lang w:val="en-US" w:eastAsia="zh-CN"/>
          </w:rPr>
          <w:t xml:space="preserve"> the</w:t>
        </w:r>
        <w:r w:rsidR="003D72EA">
          <w:rPr>
            <w:rFonts w:hint="eastAsia"/>
            <w:lang w:val="en-US" w:eastAsia="zh-CN"/>
          </w:rPr>
          <w:t xml:space="preserve"> SN on </w:t>
        </w:r>
        <w:proofErr w:type="spellStart"/>
        <w:r w:rsidR="003D72EA">
          <w:rPr>
            <w:rFonts w:hint="eastAsia"/>
            <w:lang w:val="en-US" w:eastAsia="zh-CN"/>
          </w:rPr>
          <w:t>QoE</w:t>
        </w:r>
        <w:proofErr w:type="spellEnd"/>
        <w:r w:rsidR="003D72EA">
          <w:rPr>
            <w:rFonts w:hint="eastAsia"/>
            <w:lang w:val="en-US" w:eastAsia="zh-CN"/>
          </w:rPr>
          <w:t xml:space="preserve"> </w:t>
        </w:r>
        <w:r w:rsidR="003D72EA">
          <w:rPr>
            <w:rFonts w:eastAsia="Times New Roman"/>
            <w:lang w:eastAsia="ja-JP"/>
          </w:rPr>
          <w:t xml:space="preserve">and RAN visible </w:t>
        </w:r>
        <w:proofErr w:type="spellStart"/>
        <w:r w:rsidR="003D72EA">
          <w:rPr>
            <w:rFonts w:eastAsia="Times New Roman"/>
            <w:lang w:eastAsia="ja-JP"/>
          </w:rPr>
          <w:t>QoE</w:t>
        </w:r>
        <w:proofErr w:type="spellEnd"/>
        <w:r w:rsidR="003D72EA">
          <w:rPr>
            <w:rFonts w:eastAsia="Times New Roman"/>
            <w:lang w:eastAsia="ja-JP"/>
          </w:rPr>
          <w:t xml:space="preserve"> </w:t>
        </w:r>
        <w:r w:rsidR="003D72EA">
          <w:rPr>
            <w:rFonts w:hint="eastAsia"/>
            <w:lang w:val="en-US" w:eastAsia="zh-CN"/>
          </w:rPr>
          <w:t xml:space="preserve">measurement configuration and reporting, the </w:t>
        </w:r>
        <w:r w:rsidR="003D72EA">
          <w:rPr>
            <w:rFonts w:eastAsia="Times New Roman"/>
            <w:i/>
            <w:lang w:eastAsia="ja-JP"/>
          </w:rPr>
          <w:t>S</w:t>
        </w:r>
        <w:r w:rsidR="003D72EA">
          <w:rPr>
            <w:rFonts w:eastAsia="Times New Roman"/>
            <w:i/>
            <w:lang w:eastAsia="zh-CN"/>
          </w:rPr>
          <w:t>N</w:t>
        </w:r>
        <w:r w:rsidR="003D72EA">
          <w:rPr>
            <w:rFonts w:eastAsia="Times New Roman"/>
            <w:i/>
            <w:lang w:eastAsia="ja-JP"/>
          </w:rPr>
          <w:t xml:space="preserve"> Modification Re</w:t>
        </w:r>
        <w:r w:rsidR="003D72EA">
          <w:rPr>
            <w:rFonts w:hint="eastAsia"/>
            <w:i/>
            <w:lang w:val="en-US" w:eastAsia="zh-CN"/>
          </w:rPr>
          <w:t xml:space="preserve">quired </w:t>
        </w:r>
        <w:r w:rsidR="003D72EA">
          <w:rPr>
            <w:rFonts w:hint="eastAsia"/>
            <w:iCs/>
            <w:lang w:val="en-US" w:eastAsia="zh-CN"/>
          </w:rPr>
          <w:t xml:space="preserve">message may contain the </w:t>
        </w:r>
        <w:r w:rsidR="003D72EA">
          <w:rPr>
            <w:rFonts w:hint="eastAsia"/>
            <w:i/>
            <w:lang w:val="en-US" w:eastAsia="zh-CN"/>
          </w:rPr>
          <w:t>QMC Coordination Request</w:t>
        </w:r>
        <w:r w:rsidR="003D72EA">
          <w:rPr>
            <w:rFonts w:hint="eastAsia"/>
            <w:iCs/>
            <w:lang w:val="en-US" w:eastAsia="zh-CN"/>
          </w:rPr>
          <w:t xml:space="preserve"> IE.</w:t>
        </w:r>
      </w:ins>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1C4EE521"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ins w:id="351" w:author="RAN3_CR0380" w:date="2023-11-29T13:47:00Z">
        <w:r w:rsidR="000840AC" w:rsidRPr="000840AC">
          <w:rPr>
            <w:rFonts w:hint="eastAsia"/>
            <w:lang w:val="en-US" w:eastAsia="zh-CN"/>
          </w:rPr>
          <w:t xml:space="preserve"> </w:t>
        </w:r>
        <w:r w:rsidR="000840AC">
          <w:rPr>
            <w:rFonts w:hint="eastAsia"/>
            <w:lang w:val="en-US" w:eastAsia="zh-CN"/>
          </w:rPr>
          <w:t>In case of coordination between</w:t>
        </w:r>
        <w:r w:rsidR="000840AC">
          <w:rPr>
            <w:lang w:val="en-US" w:eastAsia="zh-CN"/>
          </w:rPr>
          <w:t xml:space="preserve"> the</w:t>
        </w:r>
        <w:r w:rsidR="000840AC">
          <w:rPr>
            <w:rFonts w:hint="eastAsia"/>
            <w:lang w:val="en-US" w:eastAsia="zh-CN"/>
          </w:rPr>
          <w:t xml:space="preserve"> MN and</w:t>
        </w:r>
        <w:r w:rsidR="000840AC">
          <w:rPr>
            <w:lang w:val="en-US" w:eastAsia="zh-CN"/>
          </w:rPr>
          <w:t xml:space="preserve"> the</w:t>
        </w:r>
        <w:r w:rsidR="000840AC">
          <w:rPr>
            <w:rFonts w:hint="eastAsia"/>
            <w:lang w:val="en-US" w:eastAsia="zh-CN"/>
          </w:rPr>
          <w:t xml:space="preserve"> SN on </w:t>
        </w:r>
        <w:proofErr w:type="spellStart"/>
        <w:r w:rsidR="000840AC">
          <w:rPr>
            <w:rFonts w:hint="eastAsia"/>
            <w:lang w:val="en-US" w:eastAsia="zh-CN"/>
          </w:rPr>
          <w:t>QoE</w:t>
        </w:r>
        <w:proofErr w:type="spellEnd"/>
        <w:r w:rsidR="000840AC">
          <w:rPr>
            <w:rFonts w:hint="eastAsia"/>
            <w:lang w:val="en-US" w:eastAsia="zh-CN"/>
          </w:rPr>
          <w:t xml:space="preserve"> </w:t>
        </w:r>
        <w:r w:rsidR="000840AC">
          <w:rPr>
            <w:lang w:val="en-US" w:eastAsia="zh-CN"/>
          </w:rPr>
          <w:t xml:space="preserve">and RAN visible </w:t>
        </w:r>
        <w:proofErr w:type="spellStart"/>
        <w:r w:rsidR="000840AC">
          <w:rPr>
            <w:lang w:val="en-US" w:eastAsia="zh-CN"/>
          </w:rPr>
          <w:t>QoE</w:t>
        </w:r>
        <w:proofErr w:type="spellEnd"/>
        <w:r w:rsidR="000840AC">
          <w:rPr>
            <w:lang w:val="en-US" w:eastAsia="zh-CN"/>
          </w:rPr>
          <w:t xml:space="preserve"> </w:t>
        </w:r>
        <w:r w:rsidR="000840AC">
          <w:rPr>
            <w:rFonts w:hint="eastAsia"/>
            <w:lang w:val="en-US" w:eastAsia="zh-CN"/>
          </w:rPr>
          <w:t xml:space="preserve">measurement configuration and reporting, the </w:t>
        </w:r>
        <w:r w:rsidR="000840AC">
          <w:rPr>
            <w:rFonts w:eastAsia="Times New Roman"/>
            <w:i/>
            <w:lang w:eastAsia="ja-JP"/>
          </w:rPr>
          <w:t>S</w:t>
        </w:r>
        <w:r w:rsidR="000840AC">
          <w:rPr>
            <w:rFonts w:eastAsia="Times New Roman"/>
            <w:i/>
            <w:lang w:eastAsia="zh-CN"/>
          </w:rPr>
          <w:t>N</w:t>
        </w:r>
        <w:r w:rsidR="000840AC">
          <w:rPr>
            <w:rFonts w:eastAsia="Times New Roman"/>
            <w:i/>
            <w:lang w:eastAsia="ja-JP"/>
          </w:rPr>
          <w:t xml:space="preserve"> Modification </w:t>
        </w:r>
        <w:r w:rsidR="000840AC">
          <w:rPr>
            <w:rFonts w:hint="eastAsia"/>
            <w:i/>
            <w:lang w:val="en-US" w:eastAsia="zh-CN"/>
          </w:rPr>
          <w:t>Confirm</w:t>
        </w:r>
        <w:r w:rsidR="000840AC">
          <w:rPr>
            <w:rFonts w:hint="eastAsia"/>
            <w:iCs/>
            <w:lang w:val="en-US" w:eastAsia="zh-CN"/>
          </w:rPr>
          <w:t xml:space="preserve"> message may contain the </w:t>
        </w:r>
        <w:r w:rsidR="000840AC">
          <w:rPr>
            <w:rFonts w:hint="eastAsia"/>
            <w:i/>
            <w:lang w:val="en-US" w:eastAsia="zh-CN"/>
          </w:rPr>
          <w:t>QMC Coordination Response</w:t>
        </w:r>
        <w:r w:rsidR="000840AC">
          <w:rPr>
            <w:rFonts w:hint="eastAsia"/>
            <w:iCs/>
            <w:lang w:val="en-US" w:eastAsia="zh-CN"/>
          </w:rPr>
          <w:t xml:space="preserve"> IE.</w:t>
        </w:r>
      </w:ins>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 xml:space="preserve">SN initiated SN Modification without MN </w:t>
      </w:r>
      <w:proofErr w:type="gramStart"/>
      <w:r>
        <w:rPr>
          <w:b/>
        </w:rPr>
        <w:t>involvement</w:t>
      </w:r>
      <w:proofErr w:type="gramEnd"/>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45pt;height:161.05pt" o:ole="">
            <v:imagedata r:id="rId65" o:title=""/>
          </v:shape>
          <o:OLEObject Type="Embed" ProgID="Visio.Drawing.11" ShapeID="_x0000_i1049" DrawAspect="Content" ObjectID="_1762764978" r:id="rId66"/>
        </w:object>
      </w:r>
    </w:p>
    <w:p w14:paraId="5FED76DC" w14:textId="77777777" w:rsidR="003F40AA" w:rsidRDefault="00D46D70">
      <w:pPr>
        <w:pStyle w:val="TF"/>
      </w:pPr>
      <w:r>
        <w:t xml:space="preserve">Figure 10.3.2-3: SN Modification – SN initiated without MN </w:t>
      </w:r>
      <w:proofErr w:type="gramStart"/>
      <w:r>
        <w:t>involvement</w:t>
      </w:r>
      <w:proofErr w:type="gramEnd"/>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lastRenderedPageBreak/>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6pt;height:183.1pt" o:ole="">
            <v:imagedata r:id="rId67" o:title=""/>
          </v:shape>
          <o:OLEObject Type="Embed" ProgID="Visio.Drawing.15" ShapeID="_x0000_i1050" DrawAspect="Content" ObjectID="_1762764979"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1pt;height:151.9pt" o:ole="">
            <v:imagedata r:id="rId69" o:title=""/>
          </v:shape>
          <o:OLEObject Type="Embed" ProgID="Visio.Drawing.15" ShapeID="_x0000_i1051" DrawAspect="Content" ObjectID="_1762764980"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lastRenderedPageBreak/>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8DF196" w14:textId="77777777" w:rsidR="003F40AA" w:rsidRDefault="00D46D70">
      <w:pPr>
        <w:rPr>
          <w:b/>
        </w:rPr>
      </w:pPr>
      <w:bookmarkStart w:id="352" w:name="_Toc29248363"/>
      <w:bookmarkStart w:id="353" w:name="_Toc37200950"/>
      <w:bookmarkStart w:id="354" w:name="_Toc46492816"/>
      <w:bookmarkStart w:id="355"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1pt;height:178.55pt" o:ole="">
            <v:imagedata r:id="rId71" o:title=""/>
          </v:shape>
          <o:OLEObject Type="Embed" ProgID="Visio.Drawing.15" ShapeID="_x0000_i1052" DrawAspect="Content" ObjectID="_1762764981"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lastRenderedPageBreak/>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D9327E3" w14:textId="77777777" w:rsidR="003F40AA" w:rsidRDefault="00D46D70">
      <w:pPr>
        <w:pStyle w:val="Heading2"/>
        <w:rPr>
          <w:lang w:eastAsia="zh-CN"/>
        </w:rPr>
      </w:pPr>
      <w:bookmarkStart w:id="356" w:name="_Toc139034647"/>
      <w:r>
        <w:rPr>
          <w:lang w:eastAsia="zh-CN"/>
        </w:rPr>
        <w:t>10.4</w:t>
      </w:r>
      <w:r>
        <w:rPr>
          <w:lang w:eastAsia="zh-CN"/>
        </w:rPr>
        <w:tab/>
        <w:t>Secondary Node Release (MN/SN initiated)</w:t>
      </w:r>
      <w:bookmarkEnd w:id="352"/>
      <w:bookmarkEnd w:id="353"/>
      <w:bookmarkEnd w:id="354"/>
      <w:bookmarkEnd w:id="355"/>
      <w:bookmarkEnd w:id="356"/>
    </w:p>
    <w:p w14:paraId="716E0D33" w14:textId="77777777" w:rsidR="003F40AA" w:rsidRDefault="00D46D70">
      <w:pPr>
        <w:pStyle w:val="Heading3"/>
      </w:pPr>
      <w:bookmarkStart w:id="357" w:name="_Toc29248364"/>
      <w:bookmarkStart w:id="358" w:name="_Toc37200951"/>
      <w:bookmarkStart w:id="359" w:name="_Toc46492817"/>
      <w:bookmarkStart w:id="360" w:name="_Toc52568343"/>
      <w:bookmarkStart w:id="361" w:name="_Toc139034648"/>
      <w:r>
        <w:t>10.4.1</w:t>
      </w:r>
      <w:r>
        <w:tab/>
        <w:t>EN-DC</w:t>
      </w:r>
      <w:bookmarkEnd w:id="357"/>
      <w:bookmarkEnd w:id="358"/>
      <w:bookmarkEnd w:id="359"/>
      <w:bookmarkEnd w:id="360"/>
      <w:bookmarkEnd w:id="361"/>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6.9pt" o:ole="">
            <v:imagedata r:id="rId73" o:title=""/>
          </v:shape>
          <o:OLEObject Type="Embed" ProgID="Visio.Drawing.11" ShapeID="_x0000_i1053" DrawAspect="Content" ObjectID="_1762764982" r:id="rId74"/>
        </w:object>
      </w:r>
    </w:p>
    <w:p w14:paraId="1234F84D" w14:textId="77777777" w:rsidR="003F40AA" w:rsidRDefault="00D46D70">
      <w:pPr>
        <w:pStyle w:val="TF"/>
      </w:pPr>
      <w:r>
        <w:t xml:space="preserve">Figure 10.4.1-1: SN Release procedure – MN </w:t>
      </w:r>
      <w:proofErr w:type="gramStart"/>
      <w:r>
        <w:t>initiated</w:t>
      </w:r>
      <w:proofErr w:type="gramEnd"/>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w:t>
      </w:r>
      <w:proofErr w:type="gramStart"/>
      <w:r>
        <w:t>e.g.</w:t>
      </w:r>
      <w:proofErr w:type="gramEnd"/>
      <w:r>
        <w:t xml:space="preserve"> if the SN change procedure is triggered by the SN.</w:t>
      </w:r>
    </w:p>
    <w:p w14:paraId="730384AC" w14:textId="77777777" w:rsidR="003F40AA" w:rsidRDefault="00D46D7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62"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62"/>
    </w:p>
    <w:p w14:paraId="1B39F3CD" w14:textId="77777777" w:rsidR="003F40AA" w:rsidRDefault="00D46D70">
      <w:pPr>
        <w:pStyle w:val="NO"/>
        <w:rPr>
          <w:rFonts w:eastAsia="Helvetica 45 Light"/>
        </w:rPr>
      </w:pPr>
      <w:r>
        <w:rPr>
          <w:rFonts w:eastAsia="Helvetica 45 Light"/>
        </w:rPr>
        <w:lastRenderedPageBreak/>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55pt" o:ole="">
            <v:imagedata r:id="rId75" o:title=""/>
          </v:shape>
          <o:OLEObject Type="Embed" ProgID="Visio.Drawing.11" ShapeID="_x0000_i1054" DrawAspect="Content" ObjectID="_1762764983" r:id="rId76"/>
        </w:object>
      </w:r>
    </w:p>
    <w:p w14:paraId="74791811" w14:textId="77777777" w:rsidR="003F40AA" w:rsidRDefault="00D46D70">
      <w:pPr>
        <w:pStyle w:val="TF"/>
      </w:pPr>
      <w:r>
        <w:t xml:space="preserve">Figure 10.4.1-2: SN Release procedure – SN </w:t>
      </w:r>
      <w:proofErr w:type="gramStart"/>
      <w:r>
        <w:t>initiated</w:t>
      </w:r>
      <w:proofErr w:type="gramEnd"/>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D46D7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Heading3"/>
        <w:rPr>
          <w:lang w:eastAsia="zh-CN"/>
        </w:rPr>
      </w:pPr>
      <w:bookmarkStart w:id="363" w:name="_Toc46492818"/>
      <w:bookmarkStart w:id="364" w:name="_Toc139034649"/>
      <w:bookmarkStart w:id="365" w:name="_Toc29248365"/>
      <w:bookmarkStart w:id="366" w:name="_Toc52568344"/>
      <w:bookmarkStart w:id="367" w:name="_Toc37200952"/>
      <w:r>
        <w:rPr>
          <w:lang w:eastAsia="zh-CN"/>
        </w:rPr>
        <w:lastRenderedPageBreak/>
        <w:t>10.4.2</w:t>
      </w:r>
      <w:r>
        <w:rPr>
          <w:lang w:eastAsia="zh-CN"/>
        </w:rPr>
        <w:tab/>
        <w:t>MR-DC with 5GC</w:t>
      </w:r>
      <w:bookmarkEnd w:id="363"/>
      <w:bookmarkEnd w:id="364"/>
      <w:bookmarkEnd w:id="365"/>
      <w:bookmarkEnd w:id="366"/>
      <w:bookmarkEnd w:id="367"/>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8.95pt" o:ole="">
            <v:imagedata r:id="rId77" o:title=""/>
            <o:lock v:ext="edit" aspectratio="f"/>
          </v:shape>
          <o:OLEObject Type="Embed" ProgID="Visio.Drawing.11" ShapeID="_x0000_i1055" DrawAspect="Content" ObjectID="_1762764984" r:id="rId78"/>
        </w:object>
      </w:r>
    </w:p>
    <w:p w14:paraId="60F3923E" w14:textId="77777777" w:rsidR="003F40AA" w:rsidRDefault="00D46D70">
      <w:pPr>
        <w:pStyle w:val="TF"/>
      </w:pPr>
      <w:r>
        <w:t xml:space="preserve">Figure 10.4.2-1: SN release procedure - MN </w:t>
      </w:r>
      <w:proofErr w:type="gramStart"/>
      <w:r>
        <w:t>initiated</w:t>
      </w:r>
      <w:proofErr w:type="gramEnd"/>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lastRenderedPageBreak/>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55pt" o:ole="">
            <v:imagedata r:id="rId79" o:title=""/>
          </v:shape>
          <o:OLEObject Type="Embed" ProgID="Visio.Drawing.11" ShapeID="_x0000_i1056" DrawAspect="Content" ObjectID="_1762764985"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Heading2"/>
        <w:rPr>
          <w:lang w:eastAsia="zh-CN"/>
        </w:rPr>
      </w:pPr>
      <w:bookmarkStart w:id="368" w:name="_Toc139034650"/>
      <w:bookmarkStart w:id="369" w:name="_Toc37200953"/>
      <w:bookmarkStart w:id="370" w:name="_Toc29248366"/>
      <w:bookmarkStart w:id="371" w:name="_Toc46492819"/>
      <w:bookmarkStart w:id="372" w:name="_Toc52568345"/>
      <w:r>
        <w:rPr>
          <w:lang w:eastAsia="zh-CN"/>
        </w:rPr>
        <w:lastRenderedPageBreak/>
        <w:t>10.5</w:t>
      </w:r>
      <w:r>
        <w:rPr>
          <w:lang w:eastAsia="zh-CN"/>
        </w:rPr>
        <w:tab/>
        <w:t>Secondary Node Change (MN/SN initiated)</w:t>
      </w:r>
      <w:bookmarkEnd w:id="368"/>
      <w:bookmarkEnd w:id="369"/>
      <w:bookmarkEnd w:id="370"/>
      <w:bookmarkEnd w:id="371"/>
      <w:bookmarkEnd w:id="372"/>
    </w:p>
    <w:p w14:paraId="0900327F" w14:textId="77777777" w:rsidR="003F40AA" w:rsidRDefault="00D46D70">
      <w:pPr>
        <w:pStyle w:val="Heading3"/>
      </w:pPr>
      <w:bookmarkStart w:id="373" w:name="_Toc46492820"/>
      <w:bookmarkStart w:id="374" w:name="_Toc29248367"/>
      <w:bookmarkStart w:id="375" w:name="_Toc139034651"/>
      <w:bookmarkStart w:id="376" w:name="_Toc37200954"/>
      <w:bookmarkStart w:id="377" w:name="_Toc52568346"/>
      <w:r>
        <w:t>10.5.1</w:t>
      </w:r>
      <w:r>
        <w:tab/>
        <w:t>EN-DC</w:t>
      </w:r>
      <w:bookmarkEnd w:id="373"/>
      <w:bookmarkEnd w:id="374"/>
      <w:bookmarkEnd w:id="375"/>
      <w:bookmarkEnd w:id="376"/>
      <w:bookmarkEnd w:id="377"/>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t>NOTE 1:</w:t>
      </w:r>
      <w:r>
        <w:tab/>
        <w:t>Inter-RAT SN change procedure with single RRC reconfiguration is not supported in this version of the protocol (</w:t>
      </w:r>
      <w:proofErr w:type="gramStart"/>
      <w:r>
        <w:t>i.e.</w:t>
      </w:r>
      <w:proofErr w:type="gramEnd"/>
      <w:r>
        <w:t xml:space="preserv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6pt;height:250.95pt" o:ole="">
            <v:imagedata r:id="rId81" o:title=""/>
          </v:shape>
          <o:OLEObject Type="Embed" ProgID="Visio.Drawing.11" ShapeID="_x0000_i1057" DrawAspect="Content" ObjectID="_1762764986" r:id="rId82"/>
        </w:object>
      </w:r>
    </w:p>
    <w:p w14:paraId="7F0E62B1" w14:textId="77777777" w:rsidR="003F40AA" w:rsidRDefault="00D46D70">
      <w:pPr>
        <w:pStyle w:val="TF"/>
      </w:pPr>
      <w:r>
        <w:t xml:space="preserve">Figure 10.5.1-1: SN Change – MN </w:t>
      </w:r>
      <w:proofErr w:type="gramStart"/>
      <w:r>
        <w:t>initiated</w:t>
      </w:r>
      <w:proofErr w:type="gramEnd"/>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D46D70">
      <w:pPr>
        <w:pStyle w:val="B1"/>
      </w:pPr>
      <w:r>
        <w:lastRenderedPageBreak/>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D46D70">
      <w:pPr>
        <w:pStyle w:val="B1"/>
      </w:pPr>
      <w:r>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55pt" o:ole="">
            <v:imagedata r:id="rId83" o:title=""/>
          </v:shape>
          <o:OLEObject Type="Embed" ProgID="Visio.Drawing.11" ShapeID="_x0000_i1058" DrawAspect="Content" ObjectID="_1762764987" r:id="rId84"/>
        </w:object>
      </w:r>
    </w:p>
    <w:p w14:paraId="4D2EEE44" w14:textId="77777777" w:rsidR="003F40AA" w:rsidRDefault="00D46D70">
      <w:pPr>
        <w:pStyle w:val="TF"/>
      </w:pPr>
      <w:r>
        <w:t xml:space="preserve">Figure 10.5.1-2: SN Change – SN </w:t>
      </w:r>
      <w:proofErr w:type="gramStart"/>
      <w:r>
        <w:t>initiated</w:t>
      </w:r>
      <w:proofErr w:type="gramEnd"/>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w:t>
      </w:r>
      <w:proofErr w:type="gramStart"/>
      <w:r>
        <w:t>)</w:t>
      </w:r>
      <w:proofErr w:type="gramEnd"/>
      <w:r>
        <w:t xml:space="preserve"> and measurement results related to the target SN.</w:t>
      </w:r>
    </w:p>
    <w:p w14:paraId="202ECFBE" w14:textId="77777777" w:rsidR="003F40AA" w:rsidRDefault="00D46D70">
      <w:pPr>
        <w:pStyle w:val="B1"/>
      </w:pPr>
      <w:r>
        <w:lastRenderedPageBreak/>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1.1pt;height:327.1pt" o:ole="">
            <v:imagedata r:id="rId85" o:title=""/>
            <o:lock v:ext="edit" aspectratio="f"/>
          </v:shape>
          <o:OLEObject Type="Embed" ProgID="Visio.Drawing.15" ShapeID="_x0000_i1059" DrawAspect="Content" ObjectID="_1762764988" r:id="rId86"/>
        </w:object>
      </w:r>
    </w:p>
    <w:p w14:paraId="0375C456" w14:textId="77777777" w:rsidR="003F40AA" w:rsidRDefault="00D46D70">
      <w:pPr>
        <w:pStyle w:val="TF"/>
      </w:pPr>
      <w:r>
        <w:t>Figure 10.5.1-</w:t>
      </w:r>
      <w:r>
        <w:rPr>
          <w:lang w:eastAsia="zh-CN"/>
        </w:rPr>
        <w:t>3</w:t>
      </w:r>
      <w:r>
        <w:t xml:space="preserve">: Conditional SN Change – MN </w:t>
      </w:r>
      <w:proofErr w:type="gramStart"/>
      <w:r>
        <w:t>initiated</w:t>
      </w:r>
      <w:proofErr w:type="gramEnd"/>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w:t>
      </w:r>
      <w:proofErr w:type="gramStart"/>
      <w:r>
        <w:t xml:space="preserve">), </w:t>
      </w:r>
      <w:r>
        <w:rPr>
          <w:rFonts w:eastAsia="DengXian"/>
          <w:lang w:eastAsia="zh-CN"/>
        </w:rPr>
        <w:t>and</w:t>
      </w:r>
      <w:proofErr w:type="gramEnd"/>
      <w:r>
        <w:rPr>
          <w:rFonts w:eastAsia="DengXian"/>
          <w:lang w:eastAsia="zh-CN"/>
        </w:rPr>
        <w:t xml:space="preserve">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DengXian"/>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D46D70">
      <w:pPr>
        <w:pStyle w:val="B1"/>
      </w:pPr>
      <w:r>
        <w:rPr>
          <w:rFonts w:eastAsia="DengXian"/>
          <w:lang w:eastAsia="zh-CN"/>
        </w:rPr>
        <w:t>4a.</w:t>
      </w:r>
      <w:r>
        <w:rPr>
          <w:rFonts w:eastAsia="DengXian"/>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D46D7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DengXian"/>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DengXian"/>
          <w:lang w:eastAsia="zh-CN"/>
        </w:rPr>
      </w:pPr>
    </w:p>
    <w:p w14:paraId="1A87E5A7" w14:textId="77777777" w:rsidR="003F40AA" w:rsidRDefault="00D46D70">
      <w:pPr>
        <w:jc w:val="both"/>
        <w:rPr>
          <w:rFonts w:eastAsia="DengXian"/>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1pt;height:441.15pt" o:ole="">
            <v:imagedata r:id="rId87" o:title=""/>
            <o:lock v:ext="edit" aspectratio="f"/>
          </v:shape>
          <o:OLEObject Type="Embed" ProgID="Visio.Drawing.15" ShapeID="_x0000_i1060" DrawAspect="Content" ObjectID="_1762764989"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 xml:space="preserve">SN Change – SN </w:t>
      </w:r>
      <w:proofErr w:type="gramStart"/>
      <w:r>
        <w:t>initiated</w:t>
      </w:r>
      <w:proofErr w:type="gramEnd"/>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the SCG measurement configurations for CPC (</w:t>
      </w:r>
      <w:proofErr w:type="gramStart"/>
      <w:r>
        <w:t>e.g.</w:t>
      </w:r>
      <w:proofErr w:type="gramEnd"/>
      <w:r>
        <w:t xml:space="preserve">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proofErr w:type="gramStart"/>
      <w:r>
        <w:t>)</w:t>
      </w:r>
      <w:r>
        <w:rPr>
          <w:lang w:eastAsia="zh-CN"/>
        </w:rPr>
        <w:t xml:space="preserve"> ,</w:t>
      </w:r>
      <w:proofErr w:type="gramEnd"/>
      <w:r>
        <w:rPr>
          <w:lang w:eastAsia="zh-CN"/>
        </w:rPr>
        <w:t xml:space="preserve">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w:t>
      </w:r>
      <w:proofErr w:type="gramStart"/>
      <w:r>
        <w:rPr>
          <w:lang w:eastAsia="zh-CN"/>
        </w:rPr>
        <w:t>i.e.</w:t>
      </w:r>
      <w:proofErr w:type="gramEnd"/>
      <w:r>
        <w:rPr>
          <w:lang w:eastAsia="zh-CN"/>
        </w:rPr>
        <w:t xml:space="preserv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w:t>
      </w:r>
      <w:proofErr w:type="spellStart"/>
      <w:proofErr w:type="gramStart"/>
      <w:r>
        <w:rPr>
          <w:lang w:eastAsia="zh-CN"/>
        </w:rPr>
        <w:t>requested,the</w:t>
      </w:r>
      <w:proofErr w:type="spellEnd"/>
      <w:proofErr w:type="gram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D46D7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D46D7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w:t>
      </w:r>
      <w:proofErr w:type="gramStart"/>
      <w:r>
        <w:rPr>
          <w:lang w:eastAsia="zh-CN"/>
        </w:rPr>
        <w:t>UE, and</w:t>
      </w:r>
      <w:proofErr w:type="gramEnd"/>
      <w:r>
        <w:rPr>
          <w:lang w:eastAsia="zh-CN"/>
        </w:rPr>
        <w:t xml:space="preserve">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Heading3"/>
        <w:rPr>
          <w:lang w:eastAsia="zh-CN"/>
        </w:rPr>
      </w:pPr>
      <w:bookmarkStart w:id="378" w:name="_Toc46492821"/>
      <w:bookmarkStart w:id="379" w:name="_Toc52568347"/>
      <w:bookmarkStart w:id="380" w:name="_Toc29248368"/>
      <w:bookmarkStart w:id="381" w:name="_Toc37200955"/>
      <w:bookmarkStart w:id="382" w:name="_Toc139034652"/>
      <w:r>
        <w:rPr>
          <w:lang w:eastAsia="zh-CN"/>
        </w:rPr>
        <w:t>10.5.2</w:t>
      </w:r>
      <w:r>
        <w:rPr>
          <w:lang w:eastAsia="zh-CN"/>
        </w:rPr>
        <w:tab/>
        <w:t>MR-DC with 5GC</w:t>
      </w:r>
      <w:bookmarkEnd w:id="378"/>
      <w:bookmarkEnd w:id="379"/>
      <w:bookmarkEnd w:id="380"/>
      <w:bookmarkEnd w:id="381"/>
      <w:bookmarkEnd w:id="382"/>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6pt;height:311.7pt" o:ole="">
            <v:imagedata r:id="rId89" o:title=""/>
            <o:lock v:ext="edit" aspectratio="f"/>
          </v:shape>
          <o:OLEObject Type="Embed" ProgID="Visio.Drawing.11" ShapeID="_x0000_i1061" DrawAspect="Content" ObjectID="_1762764990"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0218BBFA" w:rsidR="003F40AA" w:rsidRDefault="00D46D70">
      <w:pPr>
        <w:pStyle w:val="NO"/>
      </w:pPr>
      <w:r>
        <w:lastRenderedPageBreak/>
        <w:t>NOTE 1:</w:t>
      </w:r>
      <w:r>
        <w:tab/>
        <w:t>The MN may trigger the MN-initiated SN Modification procedure (to the source SN) to retrieve the current SCG configuration</w:t>
      </w:r>
      <w:ins w:id="383" w:author="RAN3_CR0380" w:date="2023-11-29T13:48:00Z">
        <w:r w:rsidR="004F6BD6" w:rsidRPr="004F6BD6">
          <w:rPr>
            <w:lang w:eastAsia="ja-JP"/>
          </w:rPr>
          <w:t xml:space="preserve"> </w:t>
        </w:r>
        <w:r w:rsidR="004F6BD6">
          <w:rPr>
            <w:lang w:eastAsia="ja-JP"/>
          </w:rPr>
          <w:t>and</w:t>
        </w:r>
        <w:r w:rsidR="004F6BD6">
          <w:rPr>
            <w:rFonts w:hint="eastAsia"/>
            <w:lang w:val="en-US" w:eastAsia="zh-CN"/>
          </w:rPr>
          <w:t xml:space="preserve"> SN-associated QMC configuration</w:t>
        </w:r>
        <w:r w:rsidR="004F6BD6">
          <w:t xml:space="preserve"> information,</w:t>
        </w:r>
      </w:ins>
      <w:r>
        <w:t xml:space="preserve">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6pt;height:330.45pt" o:ole="">
            <v:imagedata r:id="rId91" o:title=""/>
            <o:lock v:ext="edit" aspectratio="f"/>
          </v:shape>
          <o:OLEObject Type="Embed" ProgID="Visio.Drawing.11" ShapeID="_x0000_i1062" DrawAspect="Content" ObjectID="_1762764991" r:id="rId92"/>
        </w:object>
      </w:r>
    </w:p>
    <w:p w14:paraId="4D78C618" w14:textId="77777777" w:rsidR="003F40AA" w:rsidRDefault="00D46D70">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345E97A"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w:t>
      </w:r>
      <w:proofErr w:type="gramStart"/>
      <w:r>
        <w:t>)</w:t>
      </w:r>
      <w:proofErr w:type="gramEnd"/>
      <w:r>
        <w:t xml:space="preserve"> and measurement results related to the target SN.</w:t>
      </w:r>
      <w:ins w:id="384" w:author="RAN3_CR0380" w:date="2023-11-29T13:51:00Z">
        <w:r w:rsidR="00AF6A5B" w:rsidRPr="00AF6A5B">
          <w:rPr>
            <w:rFonts w:hint="eastAsia"/>
            <w:lang w:val="en-US" w:eastAsia="zh-CN"/>
          </w:rPr>
          <w:t xml:space="preserve"> </w:t>
        </w:r>
        <w:r w:rsidR="00AF6A5B">
          <w:rPr>
            <w:rFonts w:hint="eastAsia"/>
            <w:lang w:val="en-US" w:eastAsia="zh-CN"/>
          </w:rPr>
          <w:t xml:space="preserve">For supporting QMC continuity during mobility, </w:t>
        </w:r>
        <w:r w:rsidR="00AF6A5B">
          <w:rPr>
            <w:lang w:eastAsia="ja-JP"/>
          </w:rPr>
          <w:t xml:space="preserve">the </w:t>
        </w:r>
        <w:r w:rsidR="00AF6A5B">
          <w:rPr>
            <w:i/>
            <w:lang w:eastAsia="ja-JP"/>
          </w:rPr>
          <w:t>S</w:t>
        </w:r>
        <w:r w:rsidR="00AF6A5B">
          <w:rPr>
            <w:i/>
          </w:rPr>
          <w:t>N Change Required</w:t>
        </w:r>
        <w:r w:rsidR="00AF6A5B">
          <w:t xml:space="preserve"> message</w:t>
        </w:r>
        <w:r w:rsidR="00AF6A5B">
          <w:rPr>
            <w:lang w:eastAsia="ja-JP"/>
          </w:rPr>
          <w:t xml:space="preserve"> may contain the</w:t>
        </w:r>
        <w:r w:rsidR="00AF6A5B">
          <w:rPr>
            <w:rFonts w:hint="eastAsia"/>
            <w:lang w:val="en-US" w:eastAsia="zh-CN"/>
          </w:rPr>
          <w:t xml:space="preserve"> </w:t>
        </w:r>
        <w:r w:rsidR="00AF6A5B">
          <w:rPr>
            <w:lang w:val="en-US" w:eastAsia="zh-CN"/>
          </w:rPr>
          <w:t xml:space="preserve">information about the </w:t>
        </w:r>
        <w:r w:rsidR="00AF6A5B">
          <w:rPr>
            <w:rFonts w:hint="eastAsia"/>
            <w:lang w:val="en-US" w:eastAsia="zh-CN"/>
          </w:rPr>
          <w:t>QMC configuration</w:t>
        </w:r>
        <w:r w:rsidR="00AF6A5B">
          <w:rPr>
            <w:lang w:val="en-US" w:eastAsia="zh-CN"/>
          </w:rPr>
          <w:t>s at the source SN.</w:t>
        </w:r>
      </w:ins>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lastRenderedPageBreak/>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1pt;height:358.75pt" o:ole="">
            <v:imagedata r:id="rId93" o:title=""/>
            <o:lock v:ext="edit" aspectratio="f"/>
          </v:shape>
          <o:OLEObject Type="Embed" ProgID="Visio.Drawing.15" ShapeID="_x0000_i1063" DrawAspect="Content" ObjectID="_1762764992"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 xml:space="preserve">Conditional SN change procedure - MN </w:t>
      </w:r>
      <w:proofErr w:type="gramStart"/>
      <w:r>
        <w:rPr>
          <w:lang w:eastAsia="zh-CN"/>
        </w:rPr>
        <w:t>initiated</w:t>
      </w:r>
      <w:proofErr w:type="gramEnd"/>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85" w:name="_Hlk101282558"/>
      <w:r>
        <w:t>indicating that the request is for CPAC</w:t>
      </w:r>
      <w:bookmarkEnd w:id="385"/>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w:t>
      </w:r>
      <w:r>
        <w:lastRenderedPageBreak/>
        <w:t xml:space="preserve">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DengXian"/>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DengXian"/>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lastRenderedPageBreak/>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1pt;height:469.05pt" o:ole="">
            <v:imagedata r:id="rId95" o:title=""/>
            <o:lock v:ext="edit" aspectratio="f"/>
          </v:shape>
          <o:OLEObject Type="Embed" ProgID="Visio.Drawing.15" ShapeID="_x0000_i1064" DrawAspect="Content" ObjectID="_1762764993"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 xml:space="preserve">Conditional SN change procedure - SN </w:t>
      </w:r>
      <w:proofErr w:type="gramStart"/>
      <w:r>
        <w:rPr>
          <w:lang w:eastAsia="zh-CN"/>
        </w:rPr>
        <w:t>initiated</w:t>
      </w:r>
      <w:proofErr w:type="gramEnd"/>
    </w:p>
    <w:p w14:paraId="05D2E4C5" w14:textId="77777777" w:rsidR="003F40AA" w:rsidRDefault="00D46D70">
      <w:pPr>
        <w:ind w:leftChars="90" w:left="180"/>
        <w:jc w:val="both"/>
      </w:pPr>
      <w:r>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candidate SN, and may also include the SCG measurement configurations for CPC (</w:t>
      </w:r>
      <w:proofErr w:type="gramStart"/>
      <w:r>
        <w:t>e.g.</w:t>
      </w:r>
      <w:proofErr w:type="gramEnd"/>
      <w:r>
        <w:t xml:space="preserve">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w:t>
      </w:r>
      <w:r>
        <w:rPr>
          <w:lang w:eastAsia="zh-CN"/>
        </w:rPr>
        <w:lastRenderedPageBreak/>
        <w:t xml:space="preserve">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w:t>
      </w:r>
      <w:proofErr w:type="gramStart"/>
      <w:r>
        <w:rPr>
          <w:lang w:eastAsia="zh-CN"/>
        </w:rPr>
        <w:t>UE, and</w:t>
      </w:r>
      <w:proofErr w:type="gramEnd"/>
      <w:r>
        <w:rPr>
          <w:lang w:eastAsia="zh-CN"/>
        </w:rPr>
        <w:t xml:space="preserv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lastRenderedPageBreak/>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Heading2"/>
        <w:rPr>
          <w:lang w:eastAsia="zh-CN"/>
        </w:rPr>
      </w:pPr>
      <w:bookmarkStart w:id="386" w:name="_Toc37200956"/>
      <w:bookmarkStart w:id="387" w:name="_Toc46492822"/>
      <w:bookmarkStart w:id="388" w:name="_Toc29248369"/>
      <w:bookmarkStart w:id="389" w:name="_Toc52568348"/>
      <w:bookmarkStart w:id="390" w:name="_Toc139034653"/>
      <w:r>
        <w:rPr>
          <w:lang w:eastAsia="zh-CN"/>
        </w:rPr>
        <w:t>10.6</w:t>
      </w:r>
      <w:r>
        <w:rPr>
          <w:lang w:eastAsia="zh-CN"/>
        </w:rPr>
        <w:tab/>
      </w:r>
      <w:proofErr w:type="spellStart"/>
      <w:r>
        <w:rPr>
          <w:lang w:eastAsia="zh-CN"/>
        </w:rPr>
        <w:t>PSCell</w:t>
      </w:r>
      <w:proofErr w:type="spellEnd"/>
      <w:r>
        <w:rPr>
          <w:lang w:eastAsia="zh-CN"/>
        </w:rPr>
        <w:t xml:space="preserve"> </w:t>
      </w:r>
      <w:proofErr w:type="gramStart"/>
      <w:r>
        <w:rPr>
          <w:lang w:eastAsia="zh-CN"/>
        </w:rPr>
        <w:t>change</w:t>
      </w:r>
      <w:bookmarkEnd w:id="386"/>
      <w:bookmarkEnd w:id="387"/>
      <w:bookmarkEnd w:id="388"/>
      <w:bookmarkEnd w:id="389"/>
      <w:bookmarkEnd w:id="390"/>
      <w:proofErr w:type="gramEnd"/>
    </w:p>
    <w:p w14:paraId="3D72A2AD" w14:textId="77777777" w:rsidR="003F40AA" w:rsidRDefault="00D46D70">
      <w:r>
        <w:t xml:space="preserve">In MR-DC, a </w:t>
      </w:r>
      <w:proofErr w:type="spellStart"/>
      <w:r>
        <w:t>PSCell</w:t>
      </w:r>
      <w:proofErr w:type="spellEnd"/>
      <w:r>
        <w:t xml:space="preserve"> change does not always require a security key change.</w:t>
      </w:r>
    </w:p>
    <w:p w14:paraId="71D78A6E" w14:textId="77777777" w:rsidR="003F40AA" w:rsidRDefault="00D46D7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D46D7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91" w:name="_Toc29248370"/>
      <w:bookmarkStart w:id="392" w:name="_Toc37200957"/>
      <w:r>
        <w:rPr>
          <w:lang w:eastAsia="zh-CN"/>
        </w:rPr>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TS 36.331 [10]). Only single RS type and at most two different trigger quantities (</w:t>
      </w:r>
      <w:proofErr w:type="gramStart"/>
      <w:r>
        <w:t>e.g.</w:t>
      </w:r>
      <w:proofErr w:type="gramEnd"/>
      <w:r>
        <w:t xml:space="preserve"> RSRP and RSRQ, RSRP and SINR, etc.) can be used for the evaluation of CPC execution condition of a single candidate </w:t>
      </w:r>
      <w:proofErr w:type="spellStart"/>
      <w:r>
        <w:t>PSCell</w:t>
      </w:r>
      <w:proofErr w:type="spellEnd"/>
      <w:r>
        <w:t>.</w:t>
      </w:r>
    </w:p>
    <w:p w14:paraId="76BAF334" w14:textId="77777777" w:rsidR="003F40AA" w:rsidRDefault="00D46D7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w:t>
      </w:r>
      <w:r>
        <w:lastRenderedPageBreak/>
        <w:t xml:space="preserve">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D46D7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w:t>
      </w:r>
      <w:proofErr w:type="gramStart"/>
      <w:r>
        <w:t>i.e.</w:t>
      </w:r>
      <w:proofErr w:type="gramEnd"/>
      <w:r>
        <w:t xml:space="preserv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D46D70">
      <w:pPr>
        <w:pStyle w:val="Heading2"/>
      </w:pPr>
      <w:bookmarkStart w:id="393" w:name="_Toc46492823"/>
      <w:bookmarkStart w:id="394" w:name="_Toc139034654"/>
      <w:bookmarkStart w:id="395" w:name="_Toc52568349"/>
      <w:r>
        <w:rPr>
          <w:lang w:eastAsia="zh-CN"/>
        </w:rPr>
        <w:t>10.7</w:t>
      </w:r>
      <w:r>
        <w:rPr>
          <w:lang w:eastAsia="zh-CN"/>
        </w:rPr>
        <w:tab/>
        <w:t>Inter-Master Node handover with/without Secondary Node change</w:t>
      </w:r>
      <w:bookmarkEnd w:id="391"/>
      <w:bookmarkEnd w:id="392"/>
      <w:bookmarkEnd w:id="393"/>
      <w:bookmarkEnd w:id="394"/>
      <w:bookmarkEnd w:id="395"/>
    </w:p>
    <w:p w14:paraId="33AA51DC" w14:textId="77777777" w:rsidR="003F40AA" w:rsidRDefault="00D46D70">
      <w:pPr>
        <w:pStyle w:val="Heading3"/>
      </w:pPr>
      <w:bookmarkStart w:id="396" w:name="_Toc46492824"/>
      <w:bookmarkStart w:id="397" w:name="_Toc139034655"/>
      <w:bookmarkStart w:id="398" w:name="_Toc37200958"/>
      <w:bookmarkStart w:id="399" w:name="_Toc52568350"/>
      <w:bookmarkStart w:id="400" w:name="_Toc29248371"/>
      <w:r>
        <w:t>10.7.1</w:t>
      </w:r>
      <w:r>
        <w:tab/>
        <w:t>EN-DC</w:t>
      </w:r>
      <w:bookmarkEnd w:id="396"/>
      <w:bookmarkEnd w:id="397"/>
      <w:bookmarkEnd w:id="398"/>
      <w:bookmarkEnd w:id="399"/>
      <w:bookmarkEnd w:id="400"/>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1pt;height:328.35pt" o:ole="">
            <v:imagedata r:id="rId97" o:title=""/>
          </v:shape>
          <o:OLEObject Type="Embed" ProgID="Visio.Drawing.15" ShapeID="_x0000_i1065" DrawAspect="Content" ObjectID="_1762764994"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D46D70">
      <w:pPr>
        <w:pStyle w:val="NO"/>
      </w:pPr>
      <w:r>
        <w:lastRenderedPageBreak/>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w:t>
      </w:r>
      <w:proofErr w:type="gramStart"/>
      <w:r>
        <w:t>ID</w:t>
      </w:r>
      <w:proofErr w:type="gramEnd"/>
      <w:r>
        <w:t xml:space="preserve">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w:t>
      </w:r>
      <w:proofErr w:type="gramStart"/>
      <w:r>
        <w:t>handover, and</w:t>
      </w:r>
      <w:proofErr w:type="gramEnd"/>
      <w:r>
        <w:t xml:space="preserve"> may also provide forwarding addresses to the source 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lastRenderedPageBreak/>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D46D70">
      <w:pPr>
        <w:pStyle w:val="Heading3"/>
        <w:rPr>
          <w:lang w:eastAsia="zh-CN"/>
        </w:rPr>
      </w:pPr>
      <w:bookmarkStart w:id="401" w:name="_Toc29248372"/>
      <w:bookmarkStart w:id="402" w:name="_Toc37200959"/>
      <w:bookmarkStart w:id="403" w:name="_Toc46492825"/>
      <w:bookmarkStart w:id="404" w:name="_Toc52568351"/>
      <w:bookmarkStart w:id="405" w:name="_Toc139034656"/>
      <w:r>
        <w:rPr>
          <w:lang w:eastAsia="zh-CN"/>
        </w:rPr>
        <w:t>10.7.2</w:t>
      </w:r>
      <w:r>
        <w:rPr>
          <w:lang w:eastAsia="zh-CN"/>
        </w:rPr>
        <w:tab/>
        <w:t>MR-DC with 5GC</w:t>
      </w:r>
      <w:bookmarkEnd w:id="401"/>
      <w:bookmarkEnd w:id="402"/>
      <w:bookmarkEnd w:id="403"/>
      <w:bookmarkEnd w:id="404"/>
      <w:bookmarkEnd w:id="405"/>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w:t>
      </w:r>
      <w:proofErr w:type="gramStart"/>
      <w:r>
        <w:t>e.g.</w:t>
      </w:r>
      <w:proofErr w:type="gramEnd"/>
      <w:r>
        <w:t xml:space="preserve"> no transition from NGEN-DC to NR-DC).</w:t>
      </w:r>
    </w:p>
    <w:p w14:paraId="203B2AA0" w14:textId="77777777" w:rsidR="003F40AA" w:rsidRDefault="00D46D70">
      <w:pPr>
        <w:pStyle w:val="TH"/>
      </w:pPr>
      <w:r>
        <w:object w:dxaOrig="9631" w:dyaOrig="6866" w14:anchorId="449CC97D">
          <v:shape id="_x0000_i1066" type="#_x0000_t75" style="width:481.1pt;height:344.2pt" o:ole="">
            <v:imagedata r:id="rId99" o:title=""/>
          </v:shape>
          <o:OLEObject Type="Embed" ProgID="Visio.Drawing.11" ShapeID="_x0000_i1066" DrawAspect="Content" ObjectID="_1762764995"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w:t>
      </w:r>
      <w:proofErr w:type="gramStart"/>
      <w:r>
        <w:t>ID</w:t>
      </w:r>
      <w:proofErr w:type="gramEnd"/>
      <w:r>
        <w:t xml:space="preserve">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0A94557C" w:rsidR="003F40AA" w:rsidRDefault="00D46D70">
      <w:pPr>
        <w:pStyle w:val="NO"/>
        <w:rPr>
          <w:i/>
          <w:iCs/>
        </w:rPr>
      </w:pPr>
      <w:r>
        <w:t>NOTE 2:</w:t>
      </w:r>
      <w:r>
        <w:tab/>
        <w:t xml:space="preserve">The source MN may trigger the MN-initiated SN Modification procedure (to the source SN) to retrieve the current SCG configuration </w:t>
      </w:r>
      <w:ins w:id="406" w:author="RAN3_CR0380" w:date="2023-11-29T13:53:00Z">
        <w:r w:rsidR="002623E9">
          <w:rPr>
            <w:rFonts w:hint="eastAsia"/>
            <w:lang w:val="en-US" w:eastAsia="zh-CN"/>
          </w:rPr>
          <w:t>and SN-associated QMC configuration information</w:t>
        </w:r>
        <w:r w:rsidR="002623E9">
          <w:t xml:space="preserve"> </w:t>
        </w:r>
      </w:ins>
      <w:r>
        <w:t>and to allow provision of data forwarding related information before step 1.</w:t>
      </w:r>
    </w:p>
    <w:p w14:paraId="0440F8DB" w14:textId="77777777" w:rsidR="003F40AA" w:rsidRDefault="00D46D70">
      <w:pPr>
        <w:pStyle w:val="B1"/>
      </w:pPr>
      <w:r>
        <w:lastRenderedPageBreak/>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w:t>
      </w:r>
      <w:proofErr w:type="gramStart"/>
      <w:r>
        <w:t>handover, and</w:t>
      </w:r>
      <w:proofErr w:type="gramEnd"/>
      <w:r>
        <w:t xml:space="preserve">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lastRenderedPageBreak/>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Heading2"/>
      </w:pPr>
      <w:bookmarkStart w:id="407" w:name="_Toc46492826"/>
      <w:bookmarkStart w:id="408" w:name="_Toc37200960"/>
      <w:bookmarkStart w:id="409" w:name="_Toc139034657"/>
      <w:bookmarkStart w:id="410" w:name="_Toc29248373"/>
      <w:bookmarkStart w:id="411" w:name="_Toc52568352"/>
      <w:r>
        <w:t>10.8</w:t>
      </w:r>
      <w:r>
        <w:tab/>
        <w:t xml:space="preserve">Master Node to </w:t>
      </w:r>
      <w:proofErr w:type="spellStart"/>
      <w:r>
        <w:t>eNB</w:t>
      </w:r>
      <w:proofErr w:type="spellEnd"/>
      <w:r>
        <w:t>/</w:t>
      </w:r>
      <w:proofErr w:type="spellStart"/>
      <w:r>
        <w:t>gNB</w:t>
      </w:r>
      <w:proofErr w:type="spellEnd"/>
      <w:r>
        <w:t xml:space="preserve"> </w:t>
      </w:r>
      <w:proofErr w:type="gramStart"/>
      <w:r>
        <w:t>Change</w:t>
      </w:r>
      <w:bookmarkEnd w:id="407"/>
      <w:bookmarkEnd w:id="408"/>
      <w:bookmarkEnd w:id="409"/>
      <w:bookmarkEnd w:id="410"/>
      <w:bookmarkEnd w:id="411"/>
      <w:proofErr w:type="gramEnd"/>
    </w:p>
    <w:p w14:paraId="501F7E0D" w14:textId="77777777" w:rsidR="003F40AA" w:rsidRDefault="00D46D70">
      <w:pPr>
        <w:pStyle w:val="Heading3"/>
      </w:pPr>
      <w:bookmarkStart w:id="412" w:name="_Toc37200961"/>
      <w:bookmarkStart w:id="413" w:name="_Toc46492827"/>
      <w:bookmarkStart w:id="414" w:name="_Toc52568353"/>
      <w:bookmarkStart w:id="415" w:name="_Toc139034658"/>
      <w:bookmarkStart w:id="416" w:name="_Toc29248374"/>
      <w:r>
        <w:t>10.8.1</w:t>
      </w:r>
      <w:r>
        <w:tab/>
        <w:t>EN-DC</w:t>
      </w:r>
      <w:bookmarkEnd w:id="412"/>
      <w:bookmarkEnd w:id="413"/>
      <w:bookmarkEnd w:id="414"/>
      <w:bookmarkEnd w:id="415"/>
      <w:bookmarkEnd w:id="416"/>
    </w:p>
    <w:p w14:paraId="6333A43E" w14:textId="77777777" w:rsidR="003F40AA" w:rsidRDefault="00D46D7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D46D70">
      <w:pPr>
        <w:pStyle w:val="TH"/>
      </w:pPr>
      <w:r>
        <w:object w:dxaOrig="8628" w:dyaOrig="4827" w14:anchorId="1EE27CC3">
          <v:shape id="_x0000_i1067" type="#_x0000_t75" style="width:431.6pt;height:242.2pt" o:ole="">
            <v:imagedata r:id="rId101" o:title=""/>
          </v:shape>
          <o:OLEObject Type="Embed" ProgID="Visio.Drawing.11" ShapeID="_x0000_i1067" DrawAspect="Content" ObjectID="_1762764996" r:id="rId102"/>
        </w:object>
      </w:r>
    </w:p>
    <w:p w14:paraId="2EDA2925" w14:textId="77777777" w:rsidR="003F40AA" w:rsidRDefault="00D46D70">
      <w:pPr>
        <w:pStyle w:val="TF"/>
      </w:pPr>
      <w:r>
        <w:t xml:space="preserve">Figure 10.8.1-1: Master Node to </w:t>
      </w:r>
      <w:proofErr w:type="spellStart"/>
      <w:r>
        <w:t>eNB</w:t>
      </w:r>
      <w:proofErr w:type="spellEnd"/>
      <w:r>
        <w:t xml:space="preserve"> Change </w:t>
      </w:r>
      <w:proofErr w:type="gramStart"/>
      <w:r>
        <w:t>procedure</w:t>
      </w:r>
      <w:proofErr w:type="gramEnd"/>
    </w:p>
    <w:p w14:paraId="02694F14" w14:textId="77777777" w:rsidR="003F40AA" w:rsidRDefault="00D46D7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D46D7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 xml:space="preserve">The target </w:t>
      </w:r>
      <w:proofErr w:type="spellStart"/>
      <w:r>
        <w:t>eNB</w:t>
      </w:r>
      <w:proofErr w:type="spellEnd"/>
      <w:r>
        <w:t xml:space="preserve"> includes the field in HO command which releases SCG </w:t>
      </w:r>
      <w:proofErr w:type="gramStart"/>
      <w:r>
        <w:t>configuration, and</w:t>
      </w:r>
      <w:proofErr w:type="gramEnd"/>
      <w:r>
        <w:t xml:space="preserve"> may also provide forwarding addresses to the source MN.</w:t>
      </w:r>
    </w:p>
    <w:p w14:paraId="4DD53B64" w14:textId="77777777" w:rsidR="003F40AA" w:rsidRDefault="00D46D7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417" w:name="OLE_LINK28"/>
      <w:r>
        <w:t>a and step 3b</w:t>
      </w:r>
      <w:bookmarkEnd w:id="417"/>
      <w:r>
        <w:t xml:space="preserve"> are performed after the source MN receives an indication that the UE has successfully accessed one of the potential target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proofErr w:type="gramStart"/>
      <w:r>
        <w:t>i.e</w:t>
      </w:r>
      <w:proofErr w:type="spellEnd"/>
      <w:r>
        <w:t>,.</w:t>
      </w:r>
      <w:proofErr w:type="gramEnd"/>
      <w:r>
        <w:t xml:space="preserve"> after step 6</w:t>
      </w:r>
      <w:r>
        <w:rPr>
          <w:lang w:eastAsia="zh-CN"/>
        </w:rPr>
        <w:t xml:space="preserve"> in Figure 10.8.1-1.</w:t>
      </w:r>
    </w:p>
    <w:p w14:paraId="2592016A" w14:textId="77777777" w:rsidR="003F40AA" w:rsidRDefault="00D46D70">
      <w:pPr>
        <w:pStyle w:val="NO"/>
      </w:pPr>
      <w:r>
        <w:lastRenderedPageBreak/>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w:t>
      </w:r>
      <w:proofErr w:type="gramStart"/>
      <w:r>
        <w:t>forwarding</w:t>
      </w:r>
      <w:proofErr w:type="gramEnd"/>
      <w:r>
        <w:t xml:space="preserve">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 xml:space="preserve">The UE synchronizes to the target </w:t>
      </w:r>
      <w:proofErr w:type="spellStart"/>
      <w:r>
        <w:t>eNB</w:t>
      </w:r>
      <w:proofErr w:type="spellEnd"/>
      <w:r>
        <w:t>.</w:t>
      </w:r>
    </w:p>
    <w:p w14:paraId="5F8FE7D3" w14:textId="77777777" w:rsidR="003F40AA" w:rsidRDefault="00D46D70">
      <w:pPr>
        <w:pStyle w:val="B1"/>
      </w:pPr>
      <w:r>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D46D7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Heading3"/>
        <w:rPr>
          <w:lang w:eastAsia="zh-CN"/>
        </w:rPr>
      </w:pPr>
      <w:bookmarkStart w:id="418" w:name="_Toc46492828"/>
      <w:bookmarkStart w:id="419" w:name="_Toc139034659"/>
      <w:bookmarkStart w:id="420" w:name="_Toc37200962"/>
      <w:bookmarkStart w:id="421" w:name="_Toc29248375"/>
      <w:bookmarkStart w:id="422" w:name="_Toc52568354"/>
      <w:r>
        <w:rPr>
          <w:lang w:eastAsia="zh-CN"/>
        </w:rPr>
        <w:t>10.8.2</w:t>
      </w:r>
      <w:r>
        <w:rPr>
          <w:lang w:eastAsia="zh-CN"/>
        </w:rPr>
        <w:tab/>
        <w:t>MR-DC with 5GC</w:t>
      </w:r>
      <w:bookmarkEnd w:id="418"/>
      <w:bookmarkEnd w:id="419"/>
      <w:bookmarkEnd w:id="420"/>
      <w:bookmarkEnd w:id="421"/>
      <w:bookmarkEnd w:id="422"/>
    </w:p>
    <w:p w14:paraId="559119F4" w14:textId="77777777" w:rsidR="003F40AA" w:rsidRDefault="00D46D7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D46D70">
      <w:pPr>
        <w:pStyle w:val="TH"/>
      </w:pPr>
      <w:r>
        <w:object w:dxaOrig="9481" w:dyaOrig="5748" w14:anchorId="4E459DEB">
          <v:shape id="_x0000_i1068" type="#_x0000_t75" style="width:474.05pt;height:287.6pt" o:ole="">
            <v:imagedata r:id="rId103" o:title=""/>
          </v:shape>
          <o:OLEObject Type="Embed" ProgID="Visio.Drawing.11" ShapeID="_x0000_i1068" DrawAspect="Content" ObjectID="_1762764997"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w:t>
      </w:r>
      <w:proofErr w:type="gramStart"/>
      <w:r>
        <w:t>procedure</w:t>
      </w:r>
      <w:proofErr w:type="gramEnd"/>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D46D70">
      <w:pPr>
        <w:pStyle w:val="B1"/>
      </w:pPr>
      <w:r>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 xml:space="preserve">SCG </w:t>
      </w:r>
      <w:proofErr w:type="gramStart"/>
      <w:r>
        <w:t>configuration, and</w:t>
      </w:r>
      <w:proofErr w:type="gramEnd"/>
      <w:r>
        <w:t xml:space="preserve">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 xml:space="preserve">In case the handover is a conditional handover, step 3a and step 3b are performed after the source MN receives an indication that the UE has successfully accessed one of the potential </w:t>
      </w:r>
      <w:proofErr w:type="gramStart"/>
      <w:r>
        <w:t>target</w:t>
      </w:r>
      <w:proofErr w:type="gramEnd"/>
      <w:r>
        <w:t xml:space="preserve">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lastRenderedPageBreak/>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w:t>
      </w:r>
      <w:proofErr w:type="gramStart"/>
      <w:r>
        <w:t>forwarding</w:t>
      </w:r>
      <w:proofErr w:type="gramEnd"/>
      <w:r>
        <w:t xml:space="preserve">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D46D7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Heading2"/>
      </w:pPr>
      <w:bookmarkStart w:id="423" w:name="_Toc29248376"/>
      <w:bookmarkStart w:id="424" w:name="_Toc37200963"/>
      <w:bookmarkStart w:id="425" w:name="_Toc46492829"/>
      <w:bookmarkStart w:id="426" w:name="_Toc52568355"/>
      <w:bookmarkStart w:id="427" w:name="_Toc139034660"/>
      <w:r>
        <w:t>10.9</w:t>
      </w:r>
      <w:r>
        <w:tab/>
      </w:r>
      <w:proofErr w:type="spellStart"/>
      <w:r>
        <w:t>eNB</w:t>
      </w:r>
      <w:proofErr w:type="spellEnd"/>
      <w:r>
        <w:t>/</w:t>
      </w:r>
      <w:proofErr w:type="spellStart"/>
      <w:r>
        <w:t>gNB</w:t>
      </w:r>
      <w:proofErr w:type="spellEnd"/>
      <w:r>
        <w:t xml:space="preserve"> to Master Node change</w:t>
      </w:r>
      <w:bookmarkEnd w:id="423"/>
      <w:bookmarkEnd w:id="424"/>
      <w:bookmarkEnd w:id="425"/>
      <w:bookmarkEnd w:id="426"/>
      <w:bookmarkEnd w:id="427"/>
    </w:p>
    <w:p w14:paraId="422A3B1A" w14:textId="77777777" w:rsidR="003F40AA" w:rsidRDefault="00D46D70">
      <w:pPr>
        <w:pStyle w:val="Heading3"/>
      </w:pPr>
      <w:bookmarkStart w:id="428" w:name="_Toc29248377"/>
      <w:bookmarkStart w:id="429" w:name="_Toc52568356"/>
      <w:bookmarkStart w:id="430" w:name="_Toc139034661"/>
      <w:bookmarkStart w:id="431" w:name="_Toc37200964"/>
      <w:bookmarkStart w:id="432" w:name="_Toc46492830"/>
      <w:r>
        <w:t>10.9.1</w:t>
      </w:r>
      <w:r>
        <w:tab/>
        <w:t>EN-DC</w:t>
      </w:r>
      <w:bookmarkEnd w:id="428"/>
      <w:bookmarkEnd w:id="429"/>
      <w:bookmarkEnd w:id="430"/>
      <w:bookmarkEnd w:id="431"/>
      <w:bookmarkEnd w:id="432"/>
    </w:p>
    <w:p w14:paraId="692A3F37" w14:textId="77777777" w:rsidR="003F40AA" w:rsidRDefault="00D46D7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D46D70">
      <w:pPr>
        <w:pStyle w:val="TH"/>
      </w:pPr>
      <w:r>
        <w:object w:dxaOrig="8605" w:dyaOrig="5242" w14:anchorId="16CB8049">
          <v:shape id="_x0000_i1069" type="#_x0000_t75" style="width:431.15pt;height:262.2pt" o:ole="">
            <v:imagedata r:id="rId105" o:title=""/>
          </v:shape>
          <o:OLEObject Type="Embed" ProgID="Visio.Drawing.11" ShapeID="_x0000_i1069" DrawAspect="Content" ObjectID="_1762764998" r:id="rId106"/>
        </w:object>
      </w:r>
    </w:p>
    <w:p w14:paraId="190356A5" w14:textId="77777777" w:rsidR="003F40AA" w:rsidRDefault="00D46D70">
      <w:pPr>
        <w:pStyle w:val="TF"/>
      </w:pPr>
      <w:r>
        <w:t xml:space="preserve">Figure 10.9.1-1: </w:t>
      </w:r>
      <w:proofErr w:type="spellStart"/>
      <w:r>
        <w:t>eNB</w:t>
      </w:r>
      <w:proofErr w:type="spellEnd"/>
      <w:r>
        <w:t xml:space="preserve"> to Master Node change</w:t>
      </w:r>
    </w:p>
    <w:p w14:paraId="301FC9C4" w14:textId="77777777" w:rsidR="003F40AA" w:rsidRDefault="00D46D7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D46D7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D46D7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D46D7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D46D7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D46D7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D46D70">
      <w:pPr>
        <w:pStyle w:val="B1"/>
      </w:pPr>
      <w:r>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lastRenderedPageBreak/>
        <w:t>NOTE 3:</w:t>
      </w:r>
      <w:r>
        <w:tab/>
        <w:t>Void.</w:t>
      </w:r>
    </w:p>
    <w:p w14:paraId="3EDC4EC5" w14:textId="77777777" w:rsidR="003F40AA" w:rsidRDefault="00D46D70">
      <w:pPr>
        <w:pStyle w:val="Heading3"/>
        <w:rPr>
          <w:lang w:eastAsia="zh-CN"/>
        </w:rPr>
      </w:pPr>
      <w:bookmarkStart w:id="433" w:name="_Toc29248378"/>
      <w:bookmarkStart w:id="434" w:name="_Toc37200965"/>
      <w:bookmarkStart w:id="435" w:name="_Toc46492831"/>
      <w:bookmarkStart w:id="436" w:name="_Toc52568357"/>
      <w:bookmarkStart w:id="437" w:name="_Toc139034662"/>
      <w:r>
        <w:rPr>
          <w:lang w:eastAsia="zh-CN"/>
        </w:rPr>
        <w:t>10.9.2</w:t>
      </w:r>
      <w:r>
        <w:rPr>
          <w:lang w:eastAsia="zh-CN"/>
        </w:rPr>
        <w:tab/>
        <w:t>MR-DC with 5GC</w:t>
      </w:r>
      <w:bookmarkEnd w:id="433"/>
      <w:bookmarkEnd w:id="434"/>
      <w:bookmarkEnd w:id="435"/>
      <w:bookmarkEnd w:id="436"/>
      <w:bookmarkEnd w:id="437"/>
    </w:p>
    <w:p w14:paraId="24C6B063" w14:textId="77777777" w:rsidR="003F40AA" w:rsidRDefault="00D46D7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D46D70">
      <w:pPr>
        <w:pStyle w:val="TH"/>
      </w:pPr>
      <w:r>
        <w:rPr>
          <w:b w:val="0"/>
        </w:rPr>
        <w:object w:dxaOrig="8986" w:dyaOrig="5449" w14:anchorId="1417FF81">
          <v:shape id="_x0000_i1070" type="#_x0000_t75" style="width:449.5pt;height:272.6pt" o:ole="">
            <v:imagedata r:id="rId107" o:title=""/>
            <o:lock v:ext="edit" aspectratio="f"/>
          </v:shape>
          <o:OLEObject Type="Embed" ProgID="Visio.Drawing.11" ShapeID="_x0000_i1070" DrawAspect="Content" ObjectID="_1762764999"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D46D7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w:t>
      </w:r>
      <w:proofErr w:type="gramStart"/>
      <w:r>
        <w:t>handover, and</w:t>
      </w:r>
      <w:proofErr w:type="gramEnd"/>
      <w:r>
        <w:t xml:space="preserve">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D46D7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D46D70">
      <w:pPr>
        <w:pStyle w:val="B1"/>
      </w:pPr>
      <w:r>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lastRenderedPageBreak/>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 xml:space="preserve">If new UL TEIDs of the UPF </w:t>
      </w:r>
      <w:proofErr w:type="gramStart"/>
      <w:r>
        <w:t>are</w:t>
      </w:r>
      <w:proofErr w:type="gramEnd"/>
      <w:r>
        <w:t xml:space="preserv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D46D70">
      <w:pPr>
        <w:pStyle w:val="Heading2"/>
      </w:pPr>
      <w:bookmarkStart w:id="438" w:name="_Toc29248379"/>
      <w:bookmarkStart w:id="439" w:name="_Toc37200966"/>
      <w:bookmarkStart w:id="440" w:name="_Toc139034663"/>
      <w:bookmarkStart w:id="441" w:name="_Toc46492832"/>
      <w:bookmarkStart w:id="442" w:name="_Toc52568358"/>
      <w:r>
        <w:t>10.10</w:t>
      </w:r>
      <w:r>
        <w:tab/>
        <w:t>RRC Transfer</w:t>
      </w:r>
      <w:bookmarkEnd w:id="438"/>
      <w:bookmarkEnd w:id="439"/>
      <w:bookmarkEnd w:id="440"/>
      <w:bookmarkEnd w:id="441"/>
      <w:bookmarkEnd w:id="442"/>
    </w:p>
    <w:p w14:paraId="2AD3246D" w14:textId="77777777" w:rsidR="003F40AA" w:rsidRDefault="00D46D70">
      <w:pPr>
        <w:pStyle w:val="Heading3"/>
      </w:pPr>
      <w:bookmarkStart w:id="443" w:name="_Toc29248380"/>
      <w:bookmarkStart w:id="444" w:name="_Toc37200967"/>
      <w:bookmarkStart w:id="445" w:name="_Toc46492833"/>
      <w:bookmarkStart w:id="446" w:name="_Toc139034664"/>
      <w:bookmarkStart w:id="447" w:name="_Toc52568359"/>
      <w:r>
        <w:t>10.10.1</w:t>
      </w:r>
      <w:r>
        <w:tab/>
        <w:t>EN-DC</w:t>
      </w:r>
      <w:bookmarkEnd w:id="443"/>
      <w:bookmarkEnd w:id="444"/>
      <w:bookmarkEnd w:id="445"/>
      <w:bookmarkEnd w:id="446"/>
      <w:bookmarkEnd w:id="447"/>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 xml:space="preserve">providing an NR measurement report, NR failure information, NR UE assistance information or intra-SN CPC execution completion from the UE to the SN via the MN. If UE is IAB-MT, providing NR IAB other information from the IAB-MT to the SN via the </w:t>
      </w:r>
      <w:proofErr w:type="gramStart"/>
      <w:r>
        <w:t>MN;</w:t>
      </w:r>
      <w:proofErr w:type="gramEnd"/>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1pt;height:151.9pt" o:ole="">
            <v:imagedata r:id="rId109" o:title=""/>
          </v:shape>
          <o:OLEObject Type="Embed" ProgID="Visio.Drawing.11" ShapeID="_x0000_i1071" DrawAspect="Content" ObjectID="_1762765000"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1pt;height:151.9pt" o:ole="">
            <v:imagedata r:id="rId111" o:title=""/>
          </v:shape>
          <o:OLEObject Type="Embed" ProgID="Visio.Drawing.11" ShapeID="_x0000_i1072" DrawAspect="Content" ObjectID="_1762765001"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79.85pt;height:151.9pt" o:ole="">
            <v:imagedata r:id="rId113" o:title=""/>
          </v:shape>
          <o:OLEObject Type="Embed" ProgID="Visio.Drawing.11" ShapeID="_x0000_i1073" DrawAspect="Content" ObjectID="_1762765002"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 xml:space="preserve">or intra-SN CPC execution </w:t>
      </w:r>
      <w:proofErr w:type="gramStart"/>
      <w:r>
        <w:t>completion</w:t>
      </w:r>
      <w:proofErr w:type="gramEnd"/>
    </w:p>
    <w:p w14:paraId="0C3B1623" w14:textId="77777777" w:rsidR="003F40AA" w:rsidRDefault="00D46D7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48" w:name="_Toc29248381"/>
      <w:bookmarkStart w:id="449"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79.85pt;height:151.9pt" o:ole="">
            <v:imagedata r:id="rId115" o:title=""/>
          </v:shape>
          <o:OLEObject Type="Embed" ProgID="Visio.Drawing.11" ShapeID="_x0000_i1074" DrawAspect="Content" ObjectID="_1762765003" r:id="rId116"/>
        </w:object>
      </w:r>
    </w:p>
    <w:p w14:paraId="1F71DE9A" w14:textId="77777777" w:rsidR="003F40AA" w:rsidRDefault="00D46D70">
      <w:pPr>
        <w:pStyle w:val="TF"/>
      </w:pPr>
      <w:r>
        <w:t xml:space="preserve">Figure 10.10.1-4: RRC Transfer procedure for MCG failure </w:t>
      </w:r>
      <w:proofErr w:type="gramStart"/>
      <w:r>
        <w:t>information</w:t>
      </w:r>
      <w:proofErr w:type="gramEnd"/>
    </w:p>
    <w:p w14:paraId="6E7582B3" w14:textId="77777777" w:rsidR="003F40AA" w:rsidRDefault="00D46D7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D46D70">
      <w:pPr>
        <w:pStyle w:val="Heading3"/>
      </w:pPr>
      <w:bookmarkStart w:id="450" w:name="_Toc139034665"/>
      <w:bookmarkStart w:id="451" w:name="_Toc46492834"/>
      <w:bookmarkStart w:id="452" w:name="_Toc52568360"/>
      <w:r>
        <w:t>10.10.2</w:t>
      </w:r>
      <w:r>
        <w:tab/>
      </w:r>
      <w:r>
        <w:rPr>
          <w:lang w:eastAsia="zh-CN"/>
        </w:rPr>
        <w:t>MR-DC with 5GC</w:t>
      </w:r>
      <w:bookmarkEnd w:id="448"/>
      <w:bookmarkEnd w:id="449"/>
      <w:bookmarkEnd w:id="450"/>
      <w:bookmarkEnd w:id="451"/>
      <w:bookmarkEnd w:id="452"/>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 xml:space="preserve">providing a SN measurement report, failure information report, SN UE assistance information or intra-SN CPC execution completion from the UE to the SN. If UE is IAB-MT, providing NR IAB other information from the IAB-MT to the SN when the IAB-donor is the </w:t>
      </w:r>
      <w:proofErr w:type="gramStart"/>
      <w:r>
        <w:t>SN;</w:t>
      </w:r>
      <w:proofErr w:type="gramEnd"/>
    </w:p>
    <w:p w14:paraId="15FF041D" w14:textId="77777777" w:rsidR="003F40AA" w:rsidRDefault="00D46D70">
      <w:pPr>
        <w:pStyle w:val="B1"/>
      </w:pPr>
      <w:r>
        <w:t>-</w:t>
      </w:r>
      <w:r>
        <w:tab/>
        <w:t xml:space="preserve">providing MCG failure information from the UE to the MN via the SN and an RRC reconfiguration, or release, or an inter-RAT handover command from the MN to the UE via the </w:t>
      </w:r>
      <w:proofErr w:type="gramStart"/>
      <w:r>
        <w:t>SN;</w:t>
      </w:r>
      <w:proofErr w:type="gramEnd"/>
    </w:p>
    <w:p w14:paraId="734D7D50" w14:textId="77777777" w:rsidR="003F40AA" w:rsidRDefault="00D46D7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1pt;height:151.9pt" o:ole="">
            <v:imagedata r:id="rId117" o:title=""/>
          </v:shape>
          <o:OLEObject Type="Embed" ProgID="Visio.Drawing.11" ShapeID="_x0000_i1075" DrawAspect="Content" ObjectID="_1762765004"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1pt;height:151.9pt" o:ole="">
            <v:imagedata r:id="rId119" o:title=""/>
          </v:shape>
          <o:OLEObject Type="Embed" ProgID="Visio.Drawing.11" ShapeID="_x0000_i1076" DrawAspect="Content" ObjectID="_1762765005"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2pt;height:154.8pt" o:ole="">
            <v:imagedata r:id="rId121" o:title=""/>
          </v:shape>
          <o:OLEObject Type="Embed" ProgID="Visio.Drawing.11" ShapeID="_x0000_i1077" DrawAspect="Content" ObjectID="_1762765006"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w:t>
      </w:r>
      <w:proofErr w:type="gramStart"/>
      <w:r>
        <w:t>information</w:t>
      </w:r>
      <w:proofErr w:type="gramEnd"/>
    </w:p>
    <w:p w14:paraId="6C0CE876" w14:textId="77777777" w:rsidR="003F40AA" w:rsidRDefault="00D46D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53" w:name="_Toc29248382"/>
      <w:bookmarkStart w:id="454"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2pt;height:149pt" o:ole="">
            <v:imagedata r:id="rId123" o:title=""/>
          </v:shape>
          <o:OLEObject Type="Embed" ProgID="Visio.Drawing.11" ShapeID="_x0000_i1078" DrawAspect="Content" ObjectID="_1762765007" r:id="rId124"/>
        </w:object>
      </w:r>
    </w:p>
    <w:p w14:paraId="61D7EB47" w14:textId="77777777" w:rsidR="003F40AA" w:rsidRDefault="00D46D70">
      <w:pPr>
        <w:pStyle w:val="TF"/>
      </w:pPr>
      <w:r>
        <w:t xml:space="preserve">Figure 10.10.2-4: RRC Transfer procedure for MCG failure </w:t>
      </w:r>
      <w:proofErr w:type="gramStart"/>
      <w:r>
        <w:t>information</w:t>
      </w:r>
      <w:proofErr w:type="gramEnd"/>
    </w:p>
    <w:p w14:paraId="3369FECD" w14:textId="77777777" w:rsidR="003F40AA" w:rsidRDefault="00D46D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D46D70">
      <w:pPr>
        <w:rPr>
          <w:rFonts w:eastAsia="Malgun Gothic"/>
          <w:b/>
        </w:rPr>
      </w:pPr>
      <w:r>
        <w:rPr>
          <w:rFonts w:eastAsia="Malgun Gothic"/>
          <w:b/>
        </w:rPr>
        <w:t>F1-C traffic transfer:</w:t>
      </w:r>
    </w:p>
    <w:p w14:paraId="298D7A80" w14:textId="77777777" w:rsidR="003F40AA" w:rsidRDefault="00D46D70">
      <w:pPr>
        <w:pStyle w:val="TH"/>
      </w:pPr>
      <w:r>
        <w:object w:dxaOrig="9665" w:dyaOrig="2880" w14:anchorId="0AAC7571">
          <v:shape id="_x0000_i1079" type="#_x0000_t75" style="width:483.6pt;height:2in" o:ole="">
            <v:imagedata r:id="rId125" o:title=""/>
            <o:lock v:ext="edit" aspectratio="f"/>
          </v:shape>
          <o:OLEObject Type="Embed" ProgID="Visio.Drawing.11" ShapeID="_x0000_i1079" DrawAspect="Content" ObjectID="_1762765008" r:id="rId126"/>
        </w:object>
      </w:r>
    </w:p>
    <w:p w14:paraId="5C1B284C" w14:textId="77777777" w:rsidR="003F40AA" w:rsidRDefault="00D46D7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D46D70">
      <w:pPr>
        <w:pStyle w:val="B1"/>
        <w:rPr>
          <w:rFonts w:eastAsia="Malgun Gothic"/>
        </w:rPr>
      </w:pPr>
      <w:r>
        <w:rPr>
          <w:rFonts w:eastAsia="Malgun Gothic"/>
        </w:rPr>
        <w:t>1.</w:t>
      </w:r>
      <w:r>
        <w:rPr>
          <w:rFonts w:eastAsia="Malgun Gothic"/>
        </w:rPr>
        <w:tab/>
        <w:t>The IAB-MT sends a F1-AP message encapsulated in SCTP/IP or F1-C related (SCTP</w:t>
      </w:r>
      <w:proofErr w:type="gramStart"/>
      <w:r>
        <w:rPr>
          <w:rFonts w:eastAsia="Malgun Gothic"/>
        </w:rPr>
        <w:t>/)IP</w:t>
      </w:r>
      <w:proofErr w:type="gramEnd"/>
      <w:r>
        <w:rPr>
          <w:rFonts w:eastAsia="Malgun Gothic"/>
        </w:rPr>
        <w:t xml:space="preserve">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D46D7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D46D7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sends a F1-AP message encapsulated in SCTP/IP or F1-C related (SCTP</w:t>
      </w:r>
      <w:proofErr w:type="gramStart"/>
      <w:r>
        <w:rPr>
          <w:rFonts w:eastAsia="Malgun Gothic"/>
        </w:rPr>
        <w:t>/)IP</w:t>
      </w:r>
      <w:proofErr w:type="gramEnd"/>
      <w:r>
        <w:rPr>
          <w:rFonts w:eastAsia="Malgun Gothic"/>
        </w:rPr>
        <w:t xml:space="preserve">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D46D7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D46D70">
      <w:pPr>
        <w:pStyle w:val="Heading2"/>
        <w:rPr>
          <w:kern w:val="2"/>
          <w:lang w:bidi="ta-IN"/>
        </w:rPr>
      </w:pPr>
      <w:bookmarkStart w:id="455" w:name="_Toc139034666"/>
      <w:bookmarkStart w:id="456" w:name="_Toc46492835"/>
      <w:bookmarkStart w:id="457" w:name="_Toc52568361"/>
      <w:r>
        <w:rPr>
          <w:kern w:val="2"/>
          <w:lang w:bidi="ta-IN"/>
        </w:rPr>
        <w:t>10.11</w:t>
      </w:r>
      <w:r>
        <w:rPr>
          <w:kern w:val="2"/>
          <w:lang w:bidi="ta-IN"/>
        </w:rPr>
        <w:tab/>
        <w:t>Secondary RAT data volume reporting</w:t>
      </w:r>
      <w:bookmarkEnd w:id="453"/>
      <w:bookmarkEnd w:id="454"/>
      <w:bookmarkEnd w:id="455"/>
      <w:bookmarkEnd w:id="456"/>
      <w:bookmarkEnd w:id="457"/>
    </w:p>
    <w:p w14:paraId="2A34B3EC" w14:textId="77777777" w:rsidR="003F40AA" w:rsidRDefault="00D46D70">
      <w:pPr>
        <w:pStyle w:val="Heading3"/>
      </w:pPr>
      <w:bookmarkStart w:id="458" w:name="_Toc29248383"/>
      <w:bookmarkStart w:id="459" w:name="_Toc139034667"/>
      <w:bookmarkStart w:id="460" w:name="_Toc52568362"/>
      <w:bookmarkStart w:id="461" w:name="_Toc37200970"/>
      <w:bookmarkStart w:id="462" w:name="_Toc46492836"/>
      <w:r>
        <w:t>10.11.1</w:t>
      </w:r>
      <w:r>
        <w:tab/>
        <w:t>EN-DC</w:t>
      </w:r>
      <w:bookmarkEnd w:id="458"/>
      <w:bookmarkEnd w:id="459"/>
      <w:bookmarkEnd w:id="460"/>
      <w:bookmarkEnd w:id="461"/>
      <w:bookmarkEnd w:id="462"/>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6pt;height:149pt" o:ole="">
            <v:imagedata r:id="rId127" o:title=""/>
          </v:shape>
          <o:OLEObject Type="Embed" ProgID="Visio.Drawing.11" ShapeID="_x0000_i1080" DrawAspect="Content" ObjectID="_1762765009"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Heading3"/>
      </w:pPr>
      <w:bookmarkStart w:id="463" w:name="_Toc139034668"/>
      <w:bookmarkStart w:id="464" w:name="_Toc37200971"/>
      <w:bookmarkStart w:id="465" w:name="_Toc46492837"/>
      <w:bookmarkStart w:id="466" w:name="_Toc52568363"/>
      <w:bookmarkStart w:id="467" w:name="_Toc29248384"/>
      <w:bookmarkStart w:id="468" w:name="_Hlk513815165"/>
      <w:r>
        <w:t>10.11.2</w:t>
      </w:r>
      <w:r>
        <w:tab/>
        <w:t>MR-DC with 5GC</w:t>
      </w:r>
      <w:bookmarkEnd w:id="463"/>
      <w:bookmarkEnd w:id="464"/>
      <w:bookmarkEnd w:id="465"/>
      <w:bookmarkEnd w:id="466"/>
      <w:bookmarkEnd w:id="467"/>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6pt;height:149pt" o:ole="">
            <v:imagedata r:id="rId129" o:title=""/>
            <o:lock v:ext="edit" aspectratio="f"/>
          </v:shape>
          <o:OLEObject Type="Embed" ProgID="Visio.Drawing.11" ShapeID="_x0000_i1081" DrawAspect="Content" ObjectID="_1762765010"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w:t>
      </w:r>
      <w:proofErr w:type="gramStart"/>
      <w:r>
        <w:t>flows</w:t>
      </w:r>
      <w:proofErr w:type="gramEnd"/>
      <w:r>
        <w:t xml:space="preserve">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Heading2"/>
        <w:rPr>
          <w:kern w:val="2"/>
          <w:lang w:bidi="ta-IN"/>
        </w:rPr>
      </w:pPr>
      <w:bookmarkStart w:id="469" w:name="_Toc37200972"/>
      <w:bookmarkStart w:id="470" w:name="_Toc139034669"/>
      <w:bookmarkStart w:id="471" w:name="_Toc46492838"/>
      <w:bookmarkStart w:id="472" w:name="_Toc29248385"/>
      <w:bookmarkStart w:id="473" w:name="_Toc52568364"/>
      <w:r>
        <w:rPr>
          <w:kern w:val="2"/>
          <w:lang w:bidi="ta-IN"/>
        </w:rPr>
        <w:t>10.12</w:t>
      </w:r>
      <w:r>
        <w:rPr>
          <w:kern w:val="2"/>
          <w:lang w:bidi="ta-IN"/>
        </w:rPr>
        <w:tab/>
        <w:t>Activity Notification</w:t>
      </w:r>
      <w:bookmarkEnd w:id="469"/>
      <w:bookmarkEnd w:id="470"/>
      <w:bookmarkEnd w:id="471"/>
      <w:bookmarkEnd w:id="472"/>
      <w:bookmarkEnd w:id="473"/>
    </w:p>
    <w:p w14:paraId="36B307F1" w14:textId="77777777" w:rsidR="003F40AA" w:rsidRDefault="00D46D70">
      <w:pPr>
        <w:pStyle w:val="Heading3"/>
      </w:pPr>
      <w:bookmarkStart w:id="474" w:name="_Toc139034670"/>
      <w:bookmarkStart w:id="475" w:name="_Toc46492839"/>
      <w:bookmarkStart w:id="476" w:name="_Toc52568365"/>
      <w:bookmarkStart w:id="477" w:name="_Toc29248386"/>
      <w:bookmarkStart w:id="478" w:name="_Toc37200973"/>
      <w:r>
        <w:t>10.12.1</w:t>
      </w:r>
      <w:r>
        <w:tab/>
        <w:t>EN-DC</w:t>
      </w:r>
      <w:bookmarkEnd w:id="474"/>
      <w:bookmarkEnd w:id="475"/>
      <w:bookmarkEnd w:id="476"/>
      <w:bookmarkEnd w:id="477"/>
      <w:bookmarkEnd w:id="478"/>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68"/>
    <w:p w14:paraId="0FD6178B" w14:textId="77777777" w:rsidR="003F40AA" w:rsidRDefault="00D46D70">
      <w:pPr>
        <w:pStyle w:val="TH"/>
      </w:pPr>
      <w:r>
        <w:object w:dxaOrig="9665" w:dyaOrig="3087" w14:anchorId="1EA19A60">
          <v:shape id="_x0000_i1082" type="#_x0000_t75" style="width:483.6pt;height:154.8pt" o:ole="">
            <v:imagedata r:id="rId131" o:title=""/>
          </v:shape>
          <o:OLEObject Type="Embed" ProgID="Visio.Drawing.11" ShapeID="_x0000_i1082" DrawAspect="Content" ObjectID="_1762765011"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79" w:name="_Toc29248387"/>
      <w:bookmarkStart w:id="480" w:name="_Toc37200974"/>
      <w:bookmarkStart w:id="481" w:name="_Toc46492840"/>
      <w:bookmarkStart w:id="482" w:name="_Toc52568366"/>
      <w:r>
        <w:rPr>
          <w:b/>
        </w:rPr>
        <w:t xml:space="preserve">EN-DC with suspended RRC connection – SCG configuration released in </w:t>
      </w:r>
      <w:proofErr w:type="gramStart"/>
      <w:r>
        <w:rPr>
          <w:b/>
        </w:rPr>
        <w:t>SN</w:t>
      </w:r>
      <w:proofErr w:type="gramEnd"/>
    </w:p>
    <w:p w14:paraId="7CC319BB" w14:textId="77777777" w:rsidR="003F40AA" w:rsidRDefault="00D46D70">
      <w:r>
        <w:t xml:space="preserve">The Activity Notification function may be used to enable EN-DC with suspended RRC connected operation. The MN node may decide, after inactivity is reported from the SN and also MN resources show no activity, to send the UE to </w:t>
      </w:r>
      <w:proofErr w:type="gramStart"/>
      <w:r>
        <w:t>suspended</w:t>
      </w:r>
      <w:proofErr w:type="gramEnd"/>
      <w:r>
        <w:t xml:space="preserve">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2pt;height:283pt" o:ole="">
            <v:imagedata r:id="rId133" o:title=""/>
          </v:shape>
          <o:OLEObject Type="Embed" ProgID="Visio.Drawing.11" ShapeID="_x0000_i1083" DrawAspect="Content" ObjectID="_1762765012" r:id="rId134"/>
        </w:object>
      </w:r>
    </w:p>
    <w:p w14:paraId="575DD5AA" w14:textId="77777777" w:rsidR="003F40AA" w:rsidRDefault="00D46D70">
      <w:pPr>
        <w:pStyle w:val="TF"/>
      </w:pPr>
      <w:r>
        <w:t xml:space="preserve">Figure </w:t>
      </w:r>
      <w:r>
        <w:rPr>
          <w:lang w:eastAsia="zh-CN"/>
        </w:rPr>
        <w:t>10.12.1</w:t>
      </w:r>
      <w:r>
        <w:t xml:space="preserve">-2: </w:t>
      </w:r>
      <w:r>
        <w:rPr>
          <w:lang w:eastAsia="zh-CN"/>
        </w:rPr>
        <w:t xml:space="preserve">Support of Activity Notification in EN-DC with suspended RRC connection – SCG configuration released in </w:t>
      </w:r>
      <w:proofErr w:type="gramStart"/>
      <w:r>
        <w:rPr>
          <w:lang w:eastAsia="zh-CN"/>
        </w:rPr>
        <w:t>SN</w:t>
      </w:r>
      <w:proofErr w:type="gramEnd"/>
    </w:p>
    <w:p w14:paraId="45DAB1D3" w14:textId="77777777" w:rsidR="003F40AA" w:rsidRDefault="00D46D70">
      <w:r>
        <w:t xml:space="preserve">Figure 10.12.1-2 shows how Activity Notification function interacts with E-UTRAN functions for suspended RRC connection and </w:t>
      </w:r>
      <w:proofErr w:type="spellStart"/>
      <w:r>
        <w:t>SgNB</w:t>
      </w:r>
      <w:proofErr w:type="spellEnd"/>
      <w:r>
        <w:t xml:space="preserve"> Modification procedures </w:t>
      </w:r>
      <w:proofErr w:type="gramStart"/>
      <w:r>
        <w:t>in order to</w:t>
      </w:r>
      <w:proofErr w:type="gramEnd"/>
      <w:r>
        <w:t xml:space="preserve"> keep the higher layer EN-DC E-UTRAN resources </w:t>
      </w:r>
      <w:r>
        <w:lastRenderedPageBreak/>
        <w:t xml:space="preserve">established for UEs in suspended RRC connection, including S1 and X2 interface C-plane, U-plane and bearer contexts established while lower layer MCG and SCG resources are released. E-UTRAN memorises the cell group configuration for MCG </w:t>
      </w:r>
      <w:proofErr w:type="gramStart"/>
      <w:r>
        <w:t>in order to</w:t>
      </w:r>
      <w:proofErr w:type="gramEnd"/>
      <w:r>
        <w:t xml:space="preserve">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1C9DB317" w14:textId="77777777" w:rsidR="003F40AA" w:rsidRDefault="00D46D7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w:t>
      </w:r>
      <w:proofErr w:type="gramStart"/>
      <w:r>
        <w:t>e.g.</w:t>
      </w:r>
      <w:proofErr w:type="gramEnd"/>
      <w:r>
        <w:t xml:space="preserve">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 xml:space="preserve">EN-DC with suspended RRC connection - SCG configuration suspended in </w:t>
      </w:r>
      <w:proofErr w:type="gramStart"/>
      <w:r>
        <w:rPr>
          <w:b/>
        </w:rPr>
        <w:t>SN</w:t>
      </w:r>
      <w:proofErr w:type="gramEnd"/>
    </w:p>
    <w:p w14:paraId="07457B85" w14:textId="77777777" w:rsidR="003F40AA" w:rsidRDefault="00D46D70">
      <w:r>
        <w:t xml:space="preserve">The Activity Notification function may be used to enable EN-DC with suspended RRC connection operation. The MN node may decide, after inactivity is reported from the SN and also MN resources show no activity, to send the UE to </w:t>
      </w:r>
      <w:proofErr w:type="gramStart"/>
      <w:r>
        <w:t>suspended</w:t>
      </w:r>
      <w:proofErr w:type="gramEnd"/>
      <w:r>
        <w:t xml:space="preserve">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6pt;height:313.4pt" o:ole="">
            <v:imagedata r:id="rId135" o:title=""/>
          </v:shape>
          <o:OLEObject Type="Embed" ProgID="Visio.Drawing.11" ShapeID="_x0000_i1084" DrawAspect="Content" ObjectID="_1762765013" r:id="rId136"/>
        </w:object>
      </w:r>
    </w:p>
    <w:p w14:paraId="36BF73D5" w14:textId="77777777" w:rsidR="003F40AA" w:rsidRDefault="00D46D70">
      <w:pPr>
        <w:pStyle w:val="TF"/>
      </w:pPr>
      <w:r>
        <w:t xml:space="preserve">Figure </w:t>
      </w:r>
      <w:r>
        <w:rPr>
          <w:lang w:eastAsia="zh-CN"/>
        </w:rPr>
        <w:t>10.12.1</w:t>
      </w:r>
      <w:r>
        <w:t xml:space="preserve">-3: </w:t>
      </w:r>
      <w:r>
        <w:rPr>
          <w:lang w:eastAsia="zh-CN"/>
        </w:rPr>
        <w:t xml:space="preserve">Support of Activity Notification in EN-DC with suspended RRC connection - SCG configuration suspended in </w:t>
      </w:r>
      <w:proofErr w:type="gramStart"/>
      <w:r>
        <w:rPr>
          <w:lang w:eastAsia="zh-CN"/>
        </w:rPr>
        <w:t>SN</w:t>
      </w:r>
      <w:proofErr w:type="gramEnd"/>
    </w:p>
    <w:p w14:paraId="69CB7C42" w14:textId="77777777" w:rsidR="003F40AA" w:rsidRDefault="00D46D70">
      <w:r>
        <w:lastRenderedPageBreak/>
        <w:t xml:space="preserve">Figure 10.12.1-3 shows how Activity Notification function interacts with functions for suspended RRC connection and </w:t>
      </w:r>
      <w:proofErr w:type="spellStart"/>
      <w:r>
        <w:t>SgNB</w:t>
      </w:r>
      <w:proofErr w:type="spellEnd"/>
      <w:r>
        <w:t xml:space="preserve"> Modification procedures </w:t>
      </w:r>
      <w:proofErr w:type="gramStart"/>
      <w:r>
        <w:t>in order to</w:t>
      </w:r>
      <w:proofErr w:type="gramEnd"/>
      <w:r>
        <w:t xml:space="preserve">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D46D7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D46D70">
      <w:pPr>
        <w:pStyle w:val="Heading3"/>
      </w:pPr>
      <w:bookmarkStart w:id="483" w:name="_Toc139034671"/>
      <w:r>
        <w:t>10.12.2</w:t>
      </w:r>
      <w:r>
        <w:tab/>
        <w:t>MR-DC with 5GC</w:t>
      </w:r>
      <w:bookmarkEnd w:id="479"/>
      <w:bookmarkEnd w:id="480"/>
      <w:bookmarkEnd w:id="481"/>
      <w:bookmarkEnd w:id="482"/>
      <w:bookmarkEnd w:id="483"/>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6pt;height:2in" o:ole="">
            <v:imagedata r:id="rId137" o:title=""/>
          </v:shape>
          <o:OLEObject Type="Embed" ProgID="Visio.Drawing.11" ShapeID="_x0000_i1085" DrawAspect="Content" ObjectID="_1762765014"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w:t>
      </w:r>
      <w:proofErr w:type="gramStart"/>
      <w:r>
        <w:t>e.g.</w:t>
      </w:r>
      <w:proofErr w:type="gramEnd"/>
      <w:r>
        <w:t xml:space="preserve">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w:t>
      </w:r>
      <w:proofErr w:type="gramStart"/>
      <w:r>
        <w:rPr>
          <w:b/>
        </w:rPr>
        <w:t>SN</w:t>
      </w:r>
      <w:proofErr w:type="gramEnd"/>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2pt;height:283pt" o:ole="">
            <v:imagedata r:id="rId139" o:title=""/>
          </v:shape>
          <o:OLEObject Type="Embed" ProgID="Visio.Drawing.11" ShapeID="_x0000_i1086" DrawAspect="Content" ObjectID="_1762765015" r:id="rId140"/>
        </w:object>
      </w:r>
    </w:p>
    <w:p w14:paraId="6AAB658D" w14:textId="77777777" w:rsidR="003F40AA" w:rsidRDefault="00D46D7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w:t>
      </w:r>
      <w:proofErr w:type="gramStart"/>
      <w:r>
        <w:rPr>
          <w:lang w:eastAsia="zh-CN"/>
        </w:rPr>
        <w:t>SN</w:t>
      </w:r>
      <w:proofErr w:type="gramEnd"/>
    </w:p>
    <w:p w14:paraId="4C63B02F" w14:textId="77777777" w:rsidR="003F40AA" w:rsidRDefault="00D46D70">
      <w:r>
        <w:t xml:space="preserve">Figure 10.12.2-2 shows how Activity Notification function interacts with NG-RAN functions for RRC_INACTIVE and SN Modification procedures </w:t>
      </w:r>
      <w:proofErr w:type="gramStart"/>
      <w:r>
        <w:t>in order to</w:t>
      </w:r>
      <w:proofErr w:type="gramEnd"/>
      <w:r>
        <w:t xml:space="preserve">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w:t>
      </w:r>
      <w:proofErr w:type="gramStart"/>
      <w:r>
        <w:t>in order to</w:t>
      </w:r>
      <w:proofErr w:type="gramEnd"/>
      <w:r>
        <w:t xml:space="preserve">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84"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bearers. If (</w:t>
      </w:r>
      <w:proofErr w:type="gramStart"/>
      <w:r>
        <w:t>e.g.</w:t>
      </w:r>
      <w:proofErr w:type="gramEnd"/>
      <w:r>
        <w:t xml:space="preserve">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84"/>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w:t>
      </w:r>
      <w:proofErr w:type="gramStart"/>
      <w:r>
        <w:rPr>
          <w:b/>
        </w:rPr>
        <w:t>SN</w:t>
      </w:r>
      <w:proofErr w:type="gramEnd"/>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6pt;height:313.4pt" o:ole="">
            <v:imagedata r:id="rId141" o:title=""/>
          </v:shape>
          <o:OLEObject Type="Embed" ProgID="Visio.Drawing.11" ShapeID="_x0000_i1087" DrawAspect="Content" ObjectID="_1762765016" r:id="rId142"/>
        </w:object>
      </w:r>
    </w:p>
    <w:p w14:paraId="71EAAAB2" w14:textId="77777777" w:rsidR="003F40AA" w:rsidRDefault="00D46D7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w:t>
      </w:r>
      <w:proofErr w:type="gramStart"/>
      <w:r>
        <w:rPr>
          <w:lang w:eastAsia="zh-CN"/>
        </w:rPr>
        <w:t>SN</w:t>
      </w:r>
      <w:proofErr w:type="gramEnd"/>
    </w:p>
    <w:p w14:paraId="52A35B16" w14:textId="77777777" w:rsidR="003F40AA" w:rsidRDefault="00D46D70">
      <w:r>
        <w:t xml:space="preserve">Figure 10.12.2-3 shows how Activity Notification function interacts with NG-RAN functions for RRC_INACTIVE and SN Modification procedures </w:t>
      </w:r>
      <w:proofErr w:type="gramStart"/>
      <w:r>
        <w:t>in order to</w:t>
      </w:r>
      <w:proofErr w:type="gramEnd"/>
      <w:r>
        <w:t xml:space="preserve">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D46D70">
      <w:pPr>
        <w:pStyle w:val="Heading2"/>
      </w:pPr>
      <w:bookmarkStart w:id="485" w:name="_Toc37200975"/>
      <w:bookmarkStart w:id="486" w:name="_Toc29248388"/>
      <w:bookmarkStart w:id="487" w:name="_Toc46492841"/>
      <w:bookmarkStart w:id="488" w:name="_Toc139034672"/>
      <w:bookmarkStart w:id="489" w:name="_Toc52568367"/>
      <w:r>
        <w:rPr>
          <w:kern w:val="2"/>
          <w:lang w:bidi="ta-IN"/>
        </w:rPr>
        <w:t>10.13</w:t>
      </w:r>
      <w:r>
        <w:rPr>
          <w:kern w:val="2"/>
          <w:lang w:bidi="ta-IN"/>
        </w:rPr>
        <w:tab/>
      </w:r>
      <w:r>
        <w:t>Notification Control Indication</w:t>
      </w:r>
      <w:bookmarkEnd w:id="485"/>
      <w:bookmarkEnd w:id="486"/>
      <w:bookmarkEnd w:id="487"/>
      <w:bookmarkEnd w:id="488"/>
      <w:bookmarkEnd w:id="489"/>
    </w:p>
    <w:p w14:paraId="4D25CC4C" w14:textId="77777777" w:rsidR="003F40AA" w:rsidRDefault="00D46D70">
      <w:pPr>
        <w:pStyle w:val="Heading3"/>
      </w:pPr>
      <w:bookmarkStart w:id="490" w:name="_Toc29248389"/>
      <w:bookmarkStart w:id="491" w:name="_Toc52568368"/>
      <w:bookmarkStart w:id="492" w:name="_Toc46492842"/>
      <w:bookmarkStart w:id="493" w:name="_Toc37200976"/>
      <w:bookmarkStart w:id="494" w:name="_Toc139034673"/>
      <w:r>
        <w:rPr>
          <w:lang w:eastAsia="zh-CN"/>
        </w:rPr>
        <w:t>10.13.1</w:t>
      </w:r>
      <w:r>
        <w:rPr>
          <w:lang w:eastAsia="zh-CN"/>
        </w:rPr>
        <w:tab/>
      </w:r>
      <w:r>
        <w:t>EN-DC</w:t>
      </w:r>
      <w:bookmarkEnd w:id="490"/>
      <w:bookmarkEnd w:id="491"/>
      <w:bookmarkEnd w:id="492"/>
      <w:bookmarkEnd w:id="493"/>
      <w:bookmarkEnd w:id="494"/>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Heading3"/>
        <w:rPr>
          <w:lang w:eastAsia="zh-CN"/>
        </w:rPr>
      </w:pPr>
      <w:bookmarkStart w:id="495" w:name="_Toc37200977"/>
      <w:bookmarkStart w:id="496" w:name="_Toc29248390"/>
      <w:bookmarkStart w:id="497" w:name="_Toc52568369"/>
      <w:bookmarkStart w:id="498" w:name="_Toc139034674"/>
      <w:bookmarkStart w:id="499" w:name="_Toc46492843"/>
      <w:r>
        <w:rPr>
          <w:lang w:eastAsia="zh-CN"/>
        </w:rPr>
        <w:t>10.13.2</w:t>
      </w:r>
      <w:r>
        <w:rPr>
          <w:lang w:eastAsia="zh-CN"/>
        </w:rPr>
        <w:tab/>
        <w:t>MR-DC with 5GC</w:t>
      </w:r>
      <w:bookmarkEnd w:id="495"/>
      <w:bookmarkEnd w:id="496"/>
      <w:bookmarkEnd w:id="497"/>
      <w:bookmarkEnd w:id="498"/>
      <w:bookmarkEnd w:id="499"/>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6pt;height:119.05pt" o:ole="">
            <v:imagedata r:id="rId143" o:title=""/>
          </v:shape>
          <o:OLEObject Type="Embed" ProgID="Visio.Drawing.15" ShapeID="_x0000_i1088" DrawAspect="Content" ObjectID="_1762765017"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D46D70">
      <w:pPr>
        <w:pStyle w:val="Heading2"/>
      </w:pPr>
      <w:bookmarkStart w:id="500" w:name="_Toc37200978"/>
      <w:bookmarkStart w:id="501" w:name="_Toc46492844"/>
      <w:bookmarkStart w:id="502" w:name="_Toc29248391"/>
      <w:bookmarkStart w:id="503" w:name="_Toc52568370"/>
      <w:bookmarkStart w:id="504" w:name="_Toc139034675"/>
      <w:r>
        <w:t>10.14</w:t>
      </w:r>
      <w:r>
        <w:tab/>
        <w:t>PDU Session Split at UPF</w:t>
      </w:r>
      <w:bookmarkEnd w:id="500"/>
      <w:bookmarkEnd w:id="501"/>
      <w:bookmarkEnd w:id="502"/>
      <w:bookmarkEnd w:id="503"/>
      <w:bookmarkEnd w:id="504"/>
    </w:p>
    <w:p w14:paraId="1D10E7E8" w14:textId="77777777" w:rsidR="003F40AA" w:rsidRDefault="00D46D70">
      <w:pPr>
        <w:pStyle w:val="Heading3"/>
      </w:pPr>
      <w:bookmarkStart w:id="505" w:name="_Toc52568371"/>
      <w:bookmarkStart w:id="506" w:name="_Toc46492845"/>
      <w:bookmarkStart w:id="507" w:name="_Toc37200979"/>
      <w:bookmarkStart w:id="508" w:name="_Toc29248392"/>
      <w:bookmarkStart w:id="509" w:name="_Toc139034676"/>
      <w:r>
        <w:t>10.14.1</w:t>
      </w:r>
      <w:r>
        <w:tab/>
        <w:t xml:space="preserve">PDU Session Split at UPF during PDU session resource </w:t>
      </w:r>
      <w:proofErr w:type="gramStart"/>
      <w:r>
        <w:t>setup</w:t>
      </w:r>
      <w:bookmarkEnd w:id="505"/>
      <w:bookmarkEnd w:id="506"/>
      <w:bookmarkEnd w:id="507"/>
      <w:bookmarkEnd w:id="508"/>
      <w:bookmarkEnd w:id="509"/>
      <w:proofErr w:type="gramEnd"/>
    </w:p>
    <w:p w14:paraId="2C9D72A5" w14:textId="77777777" w:rsidR="003F40AA" w:rsidRDefault="00D46D70">
      <w:r>
        <w:t xml:space="preserve">When a new PDU session needs to be established, the 5GC may provide two UL TEID addresses during PDU Session Resource Setup </w:t>
      </w:r>
      <w:proofErr w:type="gramStart"/>
      <w:r>
        <w:t>in order to</w:t>
      </w:r>
      <w:proofErr w:type="gramEnd"/>
      <w:r>
        <w:t xml:space="preserve"> allow for PDU session split. The MN may perform the SN Addition or the MN-initiated SN Modification procedure. If the MN decides to split the PDU session, the MN provides two DL TEID addresses </w:t>
      </w:r>
      <w:proofErr w:type="gramStart"/>
      <w:r>
        <w:t>and also</w:t>
      </w:r>
      <w:proofErr w:type="gramEnd"/>
      <w:r>
        <w:t xml:space="preserve"> the QoS flows associated with each tunnel.</w:t>
      </w:r>
    </w:p>
    <w:p w14:paraId="2F43E2BC" w14:textId="77777777" w:rsidR="003F40AA" w:rsidRDefault="00D46D70">
      <w:pPr>
        <w:pStyle w:val="TH"/>
      </w:pPr>
      <w:r>
        <w:object w:dxaOrig="7822" w:dyaOrig="2673" w14:anchorId="3B686DF0">
          <v:shape id="_x0000_i1089" type="#_x0000_t75" style="width:391.2pt;height:133.2pt" o:ole="">
            <v:imagedata r:id="rId145" o:title=""/>
          </v:shape>
          <o:OLEObject Type="Embed" ProgID="Visio.Drawing.11" ShapeID="_x0000_i1089" DrawAspect="Content" ObjectID="_1762765018" r:id="rId146"/>
        </w:object>
      </w:r>
    </w:p>
    <w:p w14:paraId="48B9DD92" w14:textId="77777777" w:rsidR="003F40AA" w:rsidRDefault="00D46D70">
      <w:pPr>
        <w:pStyle w:val="TF"/>
      </w:pPr>
      <w:r>
        <w:t xml:space="preserve">Figure </w:t>
      </w:r>
      <w:r>
        <w:rPr>
          <w:rFonts w:eastAsia="MS Mincho"/>
        </w:rPr>
        <w:t>10.14.1-1</w:t>
      </w:r>
      <w:r>
        <w:t xml:space="preserve">: PDU Session Split at UPF during PDU session resource </w:t>
      </w:r>
      <w:proofErr w:type="gramStart"/>
      <w:r>
        <w:t>setup</w:t>
      </w:r>
      <w:proofErr w:type="gramEnd"/>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Heading3"/>
      </w:pPr>
      <w:bookmarkStart w:id="510" w:name="_Toc46492846"/>
      <w:bookmarkStart w:id="511" w:name="_Toc139034677"/>
      <w:bookmarkStart w:id="512" w:name="_Toc37200980"/>
      <w:bookmarkStart w:id="513" w:name="_Toc29248393"/>
      <w:bookmarkStart w:id="514" w:name="_Toc52568372"/>
      <w:r>
        <w:t>10.14.2</w:t>
      </w:r>
      <w:r>
        <w:tab/>
        <w:t>PDU Session Split at UPF during PDU session resource modify (5GC initiated)</w:t>
      </w:r>
      <w:bookmarkEnd w:id="510"/>
      <w:bookmarkEnd w:id="511"/>
      <w:bookmarkEnd w:id="512"/>
      <w:bookmarkEnd w:id="513"/>
      <w:bookmarkEnd w:id="514"/>
    </w:p>
    <w:p w14:paraId="1FDDAFDF" w14:textId="77777777" w:rsidR="003F40AA" w:rsidRDefault="00D46D70">
      <w:r>
        <w:t xml:space="preserve">The 5GC may provide an additional UL TEID address during PDU Session Resource Modify </w:t>
      </w:r>
      <w:proofErr w:type="gramStart"/>
      <w:r>
        <w:t>in order to</w:t>
      </w:r>
      <w:proofErr w:type="gramEnd"/>
      <w:r>
        <w:t xml:space="preserve">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1.25pt;height:123.6pt" o:ole="">
            <v:imagedata r:id="rId147" o:title=""/>
          </v:shape>
          <o:OLEObject Type="Embed" ProgID="Visio.Drawing.11" ShapeID="_x0000_i1090" DrawAspect="Content" ObjectID="_1762765019" r:id="rId148"/>
        </w:object>
      </w:r>
    </w:p>
    <w:p w14:paraId="19D032C9" w14:textId="77777777" w:rsidR="003F40AA" w:rsidRDefault="00D46D70">
      <w:pPr>
        <w:pStyle w:val="TF"/>
      </w:pPr>
      <w:r>
        <w:t xml:space="preserve">Figure </w:t>
      </w:r>
      <w:r>
        <w:rPr>
          <w:rFonts w:eastAsia="MS Mincho"/>
        </w:rPr>
        <w:t>10.14.2-1</w:t>
      </w:r>
      <w:r>
        <w:t xml:space="preserve">: PDU Session Split at UPF during PDU session resource </w:t>
      </w:r>
      <w:proofErr w:type="gramStart"/>
      <w:r>
        <w:t>modify</w:t>
      </w:r>
      <w:proofErr w:type="gramEnd"/>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Heading3"/>
      </w:pPr>
      <w:bookmarkStart w:id="515" w:name="_Toc46492847"/>
      <w:bookmarkStart w:id="516" w:name="_Toc139034678"/>
      <w:bookmarkStart w:id="517" w:name="_Toc52568373"/>
      <w:bookmarkStart w:id="518" w:name="_Toc29248394"/>
      <w:bookmarkStart w:id="519" w:name="_Toc37200981"/>
      <w:r>
        <w:t>10.14.3</w:t>
      </w:r>
      <w:r>
        <w:tab/>
        <w:t>PDU Session Split at UPF (RAN initiated QoS flows offloading from MN to SN)</w:t>
      </w:r>
      <w:bookmarkEnd w:id="515"/>
      <w:bookmarkEnd w:id="516"/>
      <w:bookmarkEnd w:id="517"/>
      <w:bookmarkEnd w:id="518"/>
      <w:bookmarkEnd w:id="519"/>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w:t>
      </w:r>
      <w:proofErr w:type="gramStart"/>
      <w:r>
        <w:t>Later on</w:t>
      </w:r>
      <w:proofErr w:type="gramEnd"/>
      <w:r>
        <w:t xml:space="preserve">,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1.25pt" o:ole="">
            <v:imagedata r:id="rId149" o:title=""/>
          </v:shape>
          <o:OLEObject Type="Embed" ProgID="Visio.Drawing.11" ShapeID="_x0000_i1091" DrawAspect="Content" ObjectID="_1762765020"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092" type="#_x0000_t75" style="width:6in;height:437pt" o:ole="">
            <v:imagedata r:id="rId151" o:title=""/>
          </v:shape>
          <o:OLEObject Type="Embed" ProgID="Visio.Drawing.11" ShapeID="_x0000_i1092" DrawAspect="Content" ObjectID="_1762765021"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Heading2"/>
      </w:pPr>
      <w:bookmarkStart w:id="520" w:name="_Toc52568374"/>
      <w:bookmarkStart w:id="521" w:name="_Toc139034679"/>
      <w:bookmarkStart w:id="522" w:name="_Toc46492848"/>
      <w:bookmarkStart w:id="523" w:name="_Toc29248395"/>
      <w:bookmarkStart w:id="524" w:name="_Toc37200982"/>
      <w:r>
        <w:t>10.15</w:t>
      </w:r>
      <w:r>
        <w:tab/>
        <w:t>F1-C Traffic Transfer</w:t>
      </w:r>
      <w:bookmarkEnd w:id="520"/>
      <w:bookmarkEnd w:id="521"/>
    </w:p>
    <w:p w14:paraId="5488AC0D" w14:textId="77777777" w:rsidR="003F40AA" w:rsidRDefault="00D46D70">
      <w:r>
        <w:t>In EN-DC</w:t>
      </w:r>
      <w:r>
        <w:rPr>
          <w:rFonts w:eastAsia="Malgun Gothic"/>
        </w:rPr>
        <w:t>/NR-DC</w:t>
      </w:r>
      <w:r>
        <w:t>, the F1-C Traffic Transfer message is sent by the MN to the SN or by the SN to MN to transfer the F1-C traffic to and from an IAB-node.</w:t>
      </w:r>
    </w:p>
    <w:bookmarkStart w:id="525" w:name="_1658144105"/>
    <w:bookmarkEnd w:id="525"/>
    <w:p w14:paraId="1A3D5933" w14:textId="77777777" w:rsidR="003F40AA" w:rsidRDefault="00D46D70">
      <w:pPr>
        <w:pStyle w:val="TH"/>
      </w:pPr>
      <w:r>
        <w:object w:dxaOrig="9665" w:dyaOrig="2776" w14:anchorId="53EFE78C">
          <v:shape id="_x0000_i1093" type="#_x0000_t75" style="width:483.6pt;height:139pt" o:ole="">
            <v:imagedata r:id="rId153" o:title=""/>
            <o:lock v:ext="edit" aspectratio="f"/>
          </v:shape>
          <o:OLEObject Type="Embed" ProgID="Visio.Drawing.11" ShapeID="_x0000_i1093" DrawAspect="Content" ObjectID="_1762765022"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When the IAB-MT sends a F1-AP message encapsulated in SCTP/IP or F1-C related (SCTP</w:t>
      </w:r>
      <w:proofErr w:type="gramStart"/>
      <w:r>
        <w:t>/)IP</w:t>
      </w:r>
      <w:proofErr w:type="gramEnd"/>
      <w:r>
        <w:t xml:space="preserve">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w:t>
      </w:r>
      <w:proofErr w:type="gramStart"/>
      <w:r>
        <w:t>/)IP</w:t>
      </w:r>
      <w:proofErr w:type="gramEnd"/>
      <w:r>
        <w:t xml:space="preserve"> or F1-C related (SCTP/)IP packet as an octet string.</w:t>
      </w:r>
    </w:p>
    <w:p w14:paraId="4FADED43" w14:textId="77777777" w:rsidR="003F40AA" w:rsidRDefault="00D46D70">
      <w:pPr>
        <w:pStyle w:val="B1"/>
      </w:pPr>
      <w:r>
        <w:t>3.</w:t>
      </w:r>
      <w:r>
        <w:tab/>
        <w:t>When the SN sends a F1-AP message encapsulated in SCTP/IP or F1-C related (SCTP</w:t>
      </w:r>
      <w:proofErr w:type="gramStart"/>
      <w:r>
        <w:t>/)IP</w:t>
      </w:r>
      <w:proofErr w:type="gramEnd"/>
      <w:r>
        <w:t xml:space="preserve"> packet, it sends it to the MN as an octet string through the F1-C Traffic Transfer procedure.</w:t>
      </w:r>
    </w:p>
    <w:p w14:paraId="5E740498" w14:textId="77777777" w:rsidR="003F40AA" w:rsidRDefault="00D46D70">
      <w:pPr>
        <w:pStyle w:val="B1"/>
      </w:pPr>
      <w:r>
        <w:t>4.</w:t>
      </w:r>
      <w:r>
        <w:tab/>
        <w:t>The MN sends the received F1-AP message encapsulated in SCTP/IP or F1-C related (SCTP</w:t>
      </w:r>
      <w:proofErr w:type="gramStart"/>
      <w:r>
        <w:t>/)IP</w:t>
      </w:r>
      <w:proofErr w:type="gramEnd"/>
      <w:r>
        <w:t xml:space="preserve">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094" type="#_x0000_t75" style="width:483.6pt;height:139pt" o:ole="">
            <v:imagedata r:id="rId155" o:title=""/>
            <o:lock v:ext="edit" aspectratio="f"/>
          </v:shape>
          <o:OLEObject Type="Embed" ProgID="Visio.Drawing.11" ShapeID="_x0000_i1094" DrawAspect="Content" ObjectID="_1762765023" r:id="rId156"/>
        </w:object>
      </w:r>
    </w:p>
    <w:p w14:paraId="3586AC6A" w14:textId="77777777" w:rsidR="003F40AA" w:rsidRDefault="00D46D70">
      <w:pPr>
        <w:pStyle w:val="TF"/>
        <w:rPr>
          <w:rFonts w:eastAsia="Malgun Gothic"/>
        </w:rPr>
      </w:pPr>
      <w:r>
        <w:rPr>
          <w:rFonts w:eastAsia="Malgun Gothic"/>
        </w:rPr>
        <w:t>Figure 10.15-2: Scenario 1: F1-C transfer between IAB-MT and SN (F1-terminating node) in NR-DC</w:t>
      </w:r>
    </w:p>
    <w:p w14:paraId="0A913714" w14:textId="77777777" w:rsidR="003F40AA" w:rsidRDefault="00D46D70">
      <w:pPr>
        <w:pStyle w:val="B1"/>
        <w:rPr>
          <w:rFonts w:eastAsia="Malgun Gothic"/>
        </w:rPr>
      </w:pPr>
      <w:r>
        <w:rPr>
          <w:rFonts w:eastAsia="Malgun Gothic"/>
        </w:rPr>
        <w:t>1.</w:t>
      </w:r>
      <w:r>
        <w:rPr>
          <w:rFonts w:eastAsia="Malgun Gothic"/>
        </w:rPr>
        <w:tab/>
        <w:t>The IAB-MT sends a F1-AP message encapsulated in SCTP/IP or F1-C related (SCTP</w:t>
      </w:r>
      <w:proofErr w:type="gramStart"/>
      <w:r>
        <w:rPr>
          <w:rFonts w:eastAsia="Malgun Gothic"/>
        </w:rPr>
        <w:t>/)IP</w:t>
      </w:r>
      <w:proofErr w:type="gramEnd"/>
      <w:r>
        <w:rPr>
          <w:rFonts w:eastAsia="Malgun Gothic"/>
        </w:rPr>
        <w:t xml:space="preserve">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D46D7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w:t>
      </w:r>
      <w:proofErr w:type="gramStart"/>
      <w:r>
        <w:rPr>
          <w:rFonts w:eastAsia="Malgun Gothic"/>
        </w:rPr>
        <w:t>/)IP</w:t>
      </w:r>
      <w:proofErr w:type="gramEnd"/>
      <w:r>
        <w:rPr>
          <w:rFonts w:eastAsia="Malgun Gothic"/>
        </w:rPr>
        <w:t xml:space="preserve"> or F1-C related (SCTP/)IP packet as an octet string.</w:t>
      </w:r>
    </w:p>
    <w:p w14:paraId="4D2D779C" w14:textId="77777777" w:rsidR="003F40AA" w:rsidRDefault="00D46D70">
      <w:pPr>
        <w:pStyle w:val="B1"/>
        <w:rPr>
          <w:rFonts w:eastAsia="Malgun Gothic"/>
        </w:rPr>
      </w:pPr>
      <w:r>
        <w:rPr>
          <w:rFonts w:eastAsia="Malgun Gothic"/>
        </w:rPr>
        <w:t>3.</w:t>
      </w:r>
      <w:r>
        <w:rPr>
          <w:rFonts w:eastAsia="Malgun Gothic"/>
        </w:rPr>
        <w:tab/>
        <w:t>The SN (F1-terminating node) sends a F1-AP message encapsulated in SCTP/IP or F1-C related (SCTP</w:t>
      </w:r>
      <w:proofErr w:type="gramStart"/>
      <w:r>
        <w:rPr>
          <w:rFonts w:eastAsia="Malgun Gothic"/>
        </w:rPr>
        <w:t>/)IP</w:t>
      </w:r>
      <w:proofErr w:type="gramEnd"/>
      <w:r>
        <w:rPr>
          <w:rFonts w:eastAsia="Malgun Gothic"/>
        </w:rPr>
        <w:t xml:space="preserve"> packet to the MN as an octet string through the F1-C Traffic Transfer procedure.</w:t>
      </w:r>
    </w:p>
    <w:p w14:paraId="645289E4" w14:textId="77777777" w:rsidR="003F40AA" w:rsidRDefault="00D46D70">
      <w:pPr>
        <w:pStyle w:val="B1"/>
        <w:rPr>
          <w:rFonts w:eastAsia="Malgun Gothic"/>
        </w:rPr>
      </w:pPr>
      <w:r>
        <w:rPr>
          <w:rFonts w:eastAsia="Malgun Gothic"/>
        </w:rPr>
        <w:t>4.</w:t>
      </w:r>
      <w:r>
        <w:rPr>
          <w:rFonts w:eastAsia="Malgun Gothic"/>
        </w:rPr>
        <w:tab/>
        <w:t>The MN sends the received F1-AP message encapsulated in SCTP/IP or F1-C related (SCTP</w:t>
      </w:r>
      <w:proofErr w:type="gramStart"/>
      <w:r>
        <w:rPr>
          <w:rFonts w:eastAsia="Malgun Gothic"/>
        </w:rPr>
        <w:t>/)IP</w:t>
      </w:r>
      <w:proofErr w:type="gramEnd"/>
      <w:r>
        <w:rPr>
          <w:rFonts w:eastAsia="Malgun Gothic"/>
        </w:rPr>
        <w:t xml:space="preserve">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D46D70">
      <w:pPr>
        <w:pStyle w:val="Heading2"/>
      </w:pPr>
      <w:bookmarkStart w:id="526" w:name="_Toc52568375"/>
      <w:bookmarkStart w:id="527" w:name="_Toc139034680"/>
      <w:r>
        <w:t>10.16</w:t>
      </w:r>
      <w:r>
        <w:tab/>
        <w:t>Support of inter-system handover involving EN-DC or MR-DC with 5GC</w:t>
      </w:r>
      <w:bookmarkEnd w:id="526"/>
      <w:bookmarkEnd w:id="527"/>
    </w:p>
    <w:p w14:paraId="61E209FD" w14:textId="77777777" w:rsidR="003F40AA" w:rsidRDefault="00D46D70">
      <w:pPr>
        <w:pStyle w:val="Heading3"/>
      </w:pPr>
      <w:bookmarkStart w:id="528" w:name="_Toc139034681"/>
      <w:bookmarkStart w:id="529" w:name="_Toc52568376"/>
      <w:r>
        <w:t>10.16.1</w:t>
      </w:r>
      <w:r>
        <w:tab/>
        <w:t>General</w:t>
      </w:r>
      <w:bookmarkEnd w:id="528"/>
      <w:bookmarkEnd w:id="529"/>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w:t>
      </w:r>
      <w:proofErr w:type="gramStart"/>
      <w:r>
        <w:t>e.g.</w:t>
      </w:r>
      <w:proofErr w:type="gramEnd"/>
      <w:r>
        <w:t xml:space="preserve"> no transition from EN-DC to NGEN-DC or NR-DC).</w:t>
      </w:r>
    </w:p>
    <w:p w14:paraId="5AB009D5" w14:textId="77777777" w:rsidR="003F40AA" w:rsidRDefault="00D46D7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D46D70">
      <w:pPr>
        <w:pStyle w:val="Heading3"/>
      </w:pPr>
      <w:bookmarkStart w:id="530" w:name="_Toc52568377"/>
      <w:bookmarkStart w:id="531" w:name="_Toc139034682"/>
      <w:r>
        <w:t>10.16.2</w:t>
      </w:r>
      <w:r>
        <w:tab/>
        <w:t xml:space="preserve">Inter-system handover from EPS to 5GS with the Secondary Node used as </w:t>
      </w:r>
      <w:proofErr w:type="gramStart"/>
      <w:r>
        <w:t>target</w:t>
      </w:r>
      <w:bookmarkEnd w:id="530"/>
      <w:bookmarkEnd w:id="531"/>
      <w:proofErr w:type="gramEnd"/>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D46D70">
      <w:pPr>
        <w:pStyle w:val="TH"/>
      </w:pPr>
      <w:r>
        <w:object w:dxaOrig="9562" w:dyaOrig="5345" w14:anchorId="244A441F">
          <v:shape id="_x0000_i1095" type="#_x0000_t75" style="width:478.2pt;height:267.6pt" o:ole="">
            <v:imagedata r:id="rId157" o:title=""/>
          </v:shape>
          <o:OLEObject Type="Embed" ProgID="Visio.Drawing.11" ShapeID="_x0000_i1095" DrawAspect="Content" ObjectID="_1762765024" r:id="rId158"/>
        </w:object>
      </w:r>
    </w:p>
    <w:p w14:paraId="1356F155" w14:textId="77777777" w:rsidR="003F40AA" w:rsidRDefault="00D46D70">
      <w:pPr>
        <w:pStyle w:val="TF"/>
      </w:pPr>
      <w:r>
        <w:t xml:space="preserve">Figure 10.16.2-1: Inter-system handover from EPS to 5GS with the Secondary Node used as </w:t>
      </w:r>
      <w:proofErr w:type="gramStart"/>
      <w:r>
        <w:t>target</w:t>
      </w:r>
      <w:proofErr w:type="gramEnd"/>
    </w:p>
    <w:p w14:paraId="09751197" w14:textId="77777777" w:rsidR="003F40AA" w:rsidRDefault="00D46D7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D46D70">
      <w:pPr>
        <w:pStyle w:val="Heading3"/>
      </w:pPr>
      <w:bookmarkStart w:id="532" w:name="_Toc52568378"/>
      <w:bookmarkStart w:id="533" w:name="_Toc139034683"/>
      <w:r>
        <w:t>10.16.3</w:t>
      </w:r>
      <w:r>
        <w:tab/>
        <w:t>Inter-system handover from 5GS to EPS with the Source Node used as target Secondary Node</w:t>
      </w:r>
      <w:bookmarkEnd w:id="532"/>
      <w:bookmarkEnd w:id="533"/>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D46D70">
      <w:pPr>
        <w:pStyle w:val="TH"/>
        <w:rPr>
          <w:lang w:eastAsia="zh-CN"/>
        </w:rPr>
      </w:pPr>
      <w:r>
        <w:object w:dxaOrig="9262" w:dyaOrig="5138" w14:anchorId="27D72C46">
          <v:shape id="_x0000_i1096" type="#_x0000_t75" style="width:463.2pt;height:256.8pt" o:ole="">
            <v:imagedata r:id="rId159" o:title=""/>
          </v:shape>
          <o:OLEObject Type="Embed" ProgID="Visio.Drawing.11" ShapeID="_x0000_i1096" DrawAspect="Content" ObjectID="_1762765025"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D46D7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D46D7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Heading2"/>
      </w:pPr>
      <w:bookmarkStart w:id="534" w:name="_Toc139034684"/>
      <w:r>
        <w:rPr>
          <w:lang w:eastAsia="zh-CN"/>
        </w:rPr>
        <w:t>10.17</w:t>
      </w:r>
      <w:r>
        <w:rPr>
          <w:lang w:eastAsia="zh-CN"/>
        </w:rPr>
        <w:tab/>
        <w:t xml:space="preserve">Inter-Master Node RRC Resume without Secondary Node </w:t>
      </w:r>
      <w:proofErr w:type="gramStart"/>
      <w:r>
        <w:rPr>
          <w:lang w:eastAsia="zh-CN"/>
        </w:rPr>
        <w:t>change</w:t>
      </w:r>
      <w:bookmarkEnd w:id="534"/>
      <w:proofErr w:type="gramEnd"/>
    </w:p>
    <w:p w14:paraId="6C3286C2" w14:textId="77777777" w:rsidR="003F40AA" w:rsidRDefault="00D46D70">
      <w:pPr>
        <w:pStyle w:val="Heading3"/>
        <w:rPr>
          <w:lang w:eastAsia="zh-CN"/>
        </w:rPr>
      </w:pPr>
      <w:bookmarkStart w:id="535" w:name="_Toc139034685"/>
      <w:r>
        <w:rPr>
          <w:lang w:eastAsia="zh-CN"/>
        </w:rPr>
        <w:t>10.17.1</w:t>
      </w:r>
      <w:r>
        <w:rPr>
          <w:lang w:eastAsia="zh-CN"/>
        </w:rPr>
        <w:tab/>
        <w:t>MR-DC with 5GC</w:t>
      </w:r>
      <w:bookmarkEnd w:id="535"/>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097" type="#_x0000_t75" style="width:478.2pt;height:344.6pt" o:ole="">
            <v:imagedata r:id="rId161" o:title=""/>
          </v:shape>
          <o:OLEObject Type="Embed" ProgID="Visio.Drawing.11" ShapeID="_x0000_i1097" DrawAspect="Content" ObjectID="_1762765026" r:id="rId162"/>
        </w:object>
      </w:r>
    </w:p>
    <w:p w14:paraId="4100C1E7" w14:textId="77777777" w:rsidR="003F40AA" w:rsidRDefault="00D46D70">
      <w:pPr>
        <w:pStyle w:val="TF"/>
      </w:pPr>
      <w:r>
        <w:t xml:space="preserve">Figure 10.17.1-1: Inter-MN RRC Resume without MN initiated SN change </w:t>
      </w:r>
      <w:proofErr w:type="gramStart"/>
      <w:r>
        <w:t>procedure</w:t>
      </w:r>
      <w:proofErr w:type="gramEnd"/>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D46D70">
      <w:pPr>
        <w:pStyle w:val="B1"/>
      </w:pPr>
      <w:r>
        <w:t>3.</w:t>
      </w:r>
      <w:r>
        <w:tab/>
        <w:t xml:space="preserve">If the verification is successful, the source MN provides UE context data. The source MN includes the SN UE </w:t>
      </w:r>
      <w:proofErr w:type="spellStart"/>
      <w:r>
        <w:t>XnAP</w:t>
      </w:r>
      <w:proofErr w:type="spellEnd"/>
      <w:r>
        <w:t xml:space="preserve"> ID, SN </w:t>
      </w:r>
      <w:proofErr w:type="gramStart"/>
      <w:r>
        <w:t>ID</w:t>
      </w:r>
      <w:proofErr w:type="gramEnd"/>
      <w:r>
        <w:t xml:space="preserve">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 xml:space="preserve">towards the target MN (step 6) and performs the </w:t>
      </w:r>
      <w:proofErr w:type="gramStart"/>
      <w:r>
        <w:t>Random Access</w:t>
      </w:r>
      <w:proofErr w:type="gramEnd"/>
      <w:r>
        <w:t xml:space="preserve">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Heading2"/>
        <w:rPr>
          <w:lang w:eastAsia="zh-CN"/>
        </w:rPr>
      </w:pPr>
      <w:bookmarkStart w:id="536" w:name="_Toc51971441"/>
      <w:bookmarkStart w:id="537" w:name="_Toc46502093"/>
      <w:bookmarkStart w:id="538" w:name="_Toc52551424"/>
      <w:bookmarkStart w:id="539" w:name="_Toc139034686"/>
      <w:r>
        <w:rPr>
          <w:lang w:eastAsia="zh-CN"/>
        </w:rPr>
        <w:t>10.18</w:t>
      </w:r>
      <w:r>
        <w:rPr>
          <w:lang w:eastAsia="zh-CN"/>
        </w:rPr>
        <w:tab/>
      </w:r>
      <w:bookmarkEnd w:id="536"/>
      <w:bookmarkEnd w:id="537"/>
      <w:bookmarkEnd w:id="538"/>
      <w:r>
        <w:rPr>
          <w:lang w:eastAsia="zh-CN"/>
        </w:rPr>
        <w:t xml:space="preserve">Self-optimisation for </w:t>
      </w:r>
      <w:proofErr w:type="spellStart"/>
      <w:r>
        <w:rPr>
          <w:lang w:eastAsia="zh-CN"/>
        </w:rPr>
        <w:t>PSCell</w:t>
      </w:r>
      <w:proofErr w:type="spellEnd"/>
      <w:r>
        <w:rPr>
          <w:lang w:eastAsia="zh-CN"/>
        </w:rPr>
        <w:t xml:space="preserve"> </w:t>
      </w:r>
      <w:proofErr w:type="gramStart"/>
      <w:r>
        <w:rPr>
          <w:lang w:eastAsia="zh-CN"/>
        </w:rPr>
        <w:t>change</w:t>
      </w:r>
      <w:bookmarkEnd w:id="539"/>
      <w:proofErr w:type="gramEnd"/>
    </w:p>
    <w:p w14:paraId="5147042D" w14:textId="77777777" w:rsidR="003F40AA" w:rsidRDefault="00D46D70">
      <w:pPr>
        <w:pStyle w:val="Heading3"/>
      </w:pPr>
      <w:bookmarkStart w:id="540" w:name="_Toc46502094"/>
      <w:bookmarkStart w:id="541" w:name="_Toc51971442"/>
      <w:bookmarkStart w:id="542" w:name="_Toc52551425"/>
      <w:bookmarkStart w:id="543" w:name="_Toc139034687"/>
      <w:r>
        <w:t>10.18.1</w:t>
      </w:r>
      <w:r>
        <w:tab/>
        <w:t>General</w:t>
      </w:r>
      <w:bookmarkEnd w:id="540"/>
      <w:bookmarkEnd w:id="541"/>
      <w:bookmarkEnd w:id="542"/>
      <w:bookmarkEnd w:id="543"/>
    </w:p>
    <w:p w14:paraId="2C7800F3" w14:textId="77777777" w:rsidR="003F40AA" w:rsidRDefault="00D46D7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D46D7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D46D70">
      <w:pPr>
        <w:pStyle w:val="Heading3"/>
      </w:pPr>
      <w:bookmarkStart w:id="544" w:name="_Toc51971443"/>
      <w:bookmarkStart w:id="545" w:name="_Toc46502095"/>
      <w:bookmarkStart w:id="546" w:name="_Toc52551426"/>
      <w:bookmarkStart w:id="547" w:name="_Toc139034688"/>
      <w:r>
        <w:t>10.18.2</w:t>
      </w:r>
      <w:r>
        <w:tab/>
      </w:r>
      <w:bookmarkEnd w:id="544"/>
      <w:bookmarkEnd w:id="545"/>
      <w:bookmarkEnd w:id="546"/>
      <w:proofErr w:type="spellStart"/>
      <w:r>
        <w:t>PSCell</w:t>
      </w:r>
      <w:proofErr w:type="spellEnd"/>
      <w:r>
        <w:t xml:space="preserve"> change </w:t>
      </w:r>
      <w:proofErr w:type="gramStart"/>
      <w:r>
        <w:t>failure</w:t>
      </w:r>
      <w:bookmarkEnd w:id="547"/>
      <w:proofErr w:type="gramEnd"/>
    </w:p>
    <w:p w14:paraId="5AE3FA1F" w14:textId="77777777" w:rsidR="003F40AA" w:rsidRDefault="00D46D7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proofErr w:type="gramStart"/>
      <w:r>
        <w:t>Too</w:t>
      </w:r>
      <w:proofErr w:type="gramEnd"/>
      <w:r>
        <w:t xml:space="preserve">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D46D7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D46D7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D46D7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D46D7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D46D70">
      <w:pPr>
        <w:pStyle w:val="Heading2"/>
      </w:pPr>
      <w:bookmarkStart w:id="548" w:name="_Toc139034689"/>
      <w:r>
        <w:lastRenderedPageBreak/>
        <w:t>10.19</w:t>
      </w:r>
      <w:r>
        <w:tab/>
        <w:t>Conditional Handover with Secondary Node</w:t>
      </w:r>
      <w:bookmarkEnd w:id="548"/>
    </w:p>
    <w:p w14:paraId="033EF8CE" w14:textId="77777777" w:rsidR="003F40AA" w:rsidRDefault="00D46D70">
      <w:pPr>
        <w:pStyle w:val="Heading3"/>
      </w:pPr>
      <w:bookmarkStart w:id="549" w:name="_Toc139034690"/>
      <w:r>
        <w:t>10.19.1</w:t>
      </w:r>
      <w:r>
        <w:tab/>
        <w:t>EN-DC</w:t>
      </w:r>
      <w:bookmarkEnd w:id="549"/>
    </w:p>
    <w:p w14:paraId="21DBB39B"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098" type="#_x0000_t75" style="width:483.2pt;height:427pt" o:ole="">
            <v:imagedata r:id="rId163" o:title=""/>
          </v:shape>
          <o:OLEObject Type="Embed" ProgID="Visio.Drawing.15" ShapeID="_x0000_i1098" DrawAspect="Content" ObjectID="_1762765027"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w:t>
      </w:r>
      <w:proofErr w:type="gramStart"/>
      <w:r>
        <w:t>in order to</w:t>
      </w:r>
      <w:proofErr w:type="gramEnd"/>
      <w:r>
        <w:t xml:space="preserve">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D46D7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D46D7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w:t>
      </w:r>
      <w:proofErr w:type="gramStart"/>
      <w:r>
        <w:t>handover, and</w:t>
      </w:r>
      <w:proofErr w:type="gramEnd"/>
      <w:r>
        <w:t xml:space="preserve">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proofErr w:type="spellStart"/>
      <w:r>
        <w:rPr>
          <w:i/>
        </w:rPr>
        <w:t>RRCConnectionReconfiguration</w:t>
      </w:r>
      <w:proofErr w:type="spellEnd"/>
      <w:r>
        <w:t xml:space="preserve"> message to the UE, including the CHO configuration, </w:t>
      </w:r>
      <w:proofErr w:type="gramStart"/>
      <w:r>
        <w:t>i.e.</w:t>
      </w:r>
      <w:proofErr w:type="gramEnd"/>
      <w:r>
        <w:t xml:space="preserv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proofErr w:type="spellStart"/>
      <w:r>
        <w:rPr>
          <w:i/>
        </w:rPr>
        <w:t>RRCConnectionReconfiguration</w:t>
      </w:r>
      <w:proofErr w:type="spellEnd"/>
      <w:r>
        <w:t xml:space="preserve"> message received in step 5, stores the CHO </w:t>
      </w:r>
      <w:proofErr w:type="gramStart"/>
      <w:r>
        <w:t>configuration</w:t>
      </w:r>
      <w:proofErr w:type="gramEnd"/>
      <w:r>
        <w:t xml:space="preserve"> and replies to the MN with an </w:t>
      </w:r>
      <w:proofErr w:type="spellStart"/>
      <w:r>
        <w:rPr>
          <w:i/>
        </w:rPr>
        <w:t>RRCConnectionReconfigurationComplete</w:t>
      </w:r>
      <w:proofErr w:type="spellEnd"/>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w:t>
      </w:r>
      <w:proofErr w:type="gramStart"/>
      <w:r>
        <w:t>send</w:t>
      </w:r>
      <w:proofErr w:type="gramEnd"/>
      <w:r>
        <w:t xml:space="preserve">(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D46D70">
      <w:pPr>
        <w:pStyle w:val="Heading3"/>
      </w:pPr>
      <w:bookmarkStart w:id="550" w:name="_Toc139034691"/>
      <w:r>
        <w:t>10.19.2</w:t>
      </w:r>
      <w:r>
        <w:tab/>
        <w:t>MR-DC with 5GC</w:t>
      </w:r>
      <w:bookmarkEnd w:id="550"/>
    </w:p>
    <w:p w14:paraId="68C0D0C6"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099" type="#_x0000_t75" style="width:483.2pt;height:514.4pt" o:ole="">
            <v:imagedata r:id="rId165" o:title=""/>
          </v:shape>
          <o:OLEObject Type="Embed" ProgID="Visio.Drawing.15" ShapeID="_x0000_i1099" DrawAspect="Content" ObjectID="_1762765028"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Heading1"/>
      </w:pPr>
      <w:bookmarkStart w:id="551" w:name="_Toc139034692"/>
      <w:bookmarkStart w:id="552" w:name="_Toc52568379"/>
      <w:r>
        <w:t>11</w:t>
      </w:r>
      <w:r>
        <w:tab/>
      </w:r>
      <w:proofErr w:type="gramStart"/>
      <w:r>
        <w:t>Service related</w:t>
      </w:r>
      <w:proofErr w:type="gramEnd"/>
      <w:r>
        <w:t xml:space="preserve"> aspects</w:t>
      </w:r>
      <w:bookmarkEnd w:id="522"/>
      <w:bookmarkEnd w:id="523"/>
      <w:bookmarkEnd w:id="524"/>
      <w:bookmarkEnd w:id="551"/>
      <w:bookmarkEnd w:id="552"/>
    </w:p>
    <w:p w14:paraId="07741BC3" w14:textId="77777777" w:rsidR="003F40AA" w:rsidRDefault="00D46D70">
      <w:pPr>
        <w:pStyle w:val="Heading2"/>
        <w:rPr>
          <w:lang w:eastAsia="zh-CN"/>
        </w:rPr>
      </w:pPr>
      <w:bookmarkStart w:id="553" w:name="_Toc37200983"/>
      <w:bookmarkStart w:id="554" w:name="_Toc29248396"/>
      <w:bookmarkStart w:id="555" w:name="_Toc46492849"/>
      <w:bookmarkStart w:id="556" w:name="_Toc52568380"/>
      <w:bookmarkStart w:id="557"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53"/>
      <w:bookmarkEnd w:id="554"/>
      <w:bookmarkEnd w:id="555"/>
      <w:bookmarkEnd w:id="556"/>
      <w:bookmarkEnd w:id="557"/>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D46D70">
      <w:pPr>
        <w:pStyle w:val="Heading2"/>
        <w:rPr>
          <w:lang w:eastAsia="zh-CN"/>
        </w:rPr>
      </w:pPr>
      <w:bookmarkStart w:id="558" w:name="_Toc29248397"/>
      <w:bookmarkStart w:id="559" w:name="_Toc37200984"/>
      <w:bookmarkStart w:id="560" w:name="_Toc46492850"/>
      <w:bookmarkStart w:id="561" w:name="_Toc52568381"/>
      <w:bookmarkStart w:id="562" w:name="_Toc139034694"/>
      <w:r>
        <w:rPr>
          <w:kern w:val="2"/>
          <w:lang w:eastAsia="zh-CN" w:bidi="ta-IN"/>
        </w:rPr>
        <w:t>11.2</w:t>
      </w:r>
      <w:r>
        <w:rPr>
          <w:kern w:val="2"/>
          <w:lang w:bidi="ta-IN"/>
        </w:rPr>
        <w:tab/>
        <w:t>Support of Network Sharing</w:t>
      </w:r>
      <w:bookmarkEnd w:id="558"/>
      <w:bookmarkEnd w:id="559"/>
      <w:bookmarkEnd w:id="560"/>
      <w:bookmarkEnd w:id="561"/>
      <w:bookmarkEnd w:id="562"/>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Heading2"/>
        <w:rPr>
          <w:lang w:eastAsia="zh-CN" w:bidi="ta-IN"/>
        </w:rPr>
      </w:pPr>
      <w:bookmarkStart w:id="563" w:name="_Toc46492851"/>
      <w:bookmarkStart w:id="564" w:name="_Toc29248398"/>
      <w:bookmarkStart w:id="565" w:name="_Toc52568382"/>
      <w:bookmarkStart w:id="566" w:name="_Toc37200985"/>
      <w:bookmarkStart w:id="567" w:name="_Toc139034695"/>
      <w:r>
        <w:rPr>
          <w:lang w:bidi="ta-IN"/>
        </w:rPr>
        <w:t>11.</w:t>
      </w:r>
      <w:r>
        <w:rPr>
          <w:lang w:eastAsia="zh-CN" w:bidi="ta-IN"/>
        </w:rPr>
        <w:t>3</w:t>
      </w:r>
      <w:r>
        <w:rPr>
          <w:lang w:bidi="ta-IN"/>
        </w:rPr>
        <w:tab/>
        <w:t>ARPI/SPID Handling</w:t>
      </w:r>
      <w:r>
        <w:rPr>
          <w:lang w:eastAsia="zh-CN" w:bidi="ta-IN"/>
        </w:rPr>
        <w:t xml:space="preserve"> from MN</w:t>
      </w:r>
      <w:bookmarkEnd w:id="563"/>
      <w:bookmarkEnd w:id="564"/>
      <w:bookmarkEnd w:id="565"/>
      <w:bookmarkEnd w:id="566"/>
      <w:bookmarkEnd w:id="567"/>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Heading1"/>
      </w:pPr>
      <w:bookmarkStart w:id="568" w:name="_Toc29248399"/>
      <w:bookmarkStart w:id="569" w:name="_Toc46492852"/>
      <w:bookmarkStart w:id="570" w:name="_Toc139034696"/>
      <w:bookmarkStart w:id="571" w:name="_Toc37200986"/>
      <w:bookmarkStart w:id="572" w:name="_Toc52568383"/>
      <w:r>
        <w:t>12</w:t>
      </w:r>
      <w:r>
        <w:tab/>
        <w:t>X2/</w:t>
      </w:r>
      <w:proofErr w:type="spellStart"/>
      <w:r>
        <w:t>Xn</w:t>
      </w:r>
      <w:proofErr w:type="spellEnd"/>
      <w:r>
        <w:t xml:space="preserve"> Interface related aspects</w:t>
      </w:r>
      <w:bookmarkEnd w:id="568"/>
      <w:bookmarkEnd w:id="569"/>
      <w:bookmarkEnd w:id="570"/>
      <w:bookmarkEnd w:id="571"/>
      <w:bookmarkEnd w:id="572"/>
    </w:p>
    <w:p w14:paraId="5985796E" w14:textId="77777777" w:rsidR="003F40AA" w:rsidRDefault="00D46D70">
      <w:r>
        <w:t>Stage 2 specification for X2-C procedures for EN-DC is contained in TS 36.300 [2].</w:t>
      </w:r>
    </w:p>
    <w:p w14:paraId="70906925" w14:textId="77777777" w:rsidR="003F40AA" w:rsidRDefault="00D46D70">
      <w:proofErr w:type="spellStart"/>
      <w:r>
        <w:t>Xn</w:t>
      </w:r>
      <w:proofErr w:type="spellEnd"/>
      <w:r>
        <w:t>-C procedures for MR-DC with 5GC are specified in TS 38.423 [5].</w:t>
      </w:r>
    </w:p>
    <w:p w14:paraId="6F1E97C4" w14:textId="77777777" w:rsidR="003F40AA" w:rsidRDefault="00D46D70">
      <w:r>
        <w:t xml:space="preserve">X2-U procedures for EN-DC and </w:t>
      </w:r>
      <w:proofErr w:type="spellStart"/>
      <w:r>
        <w:t>Xn</w:t>
      </w:r>
      <w:proofErr w:type="spellEnd"/>
      <w:r>
        <w:t>-U procedures for MR-DC with 5GC are specified in TS 38.425 [6].</w:t>
      </w:r>
    </w:p>
    <w:p w14:paraId="03B126A1" w14:textId="77777777" w:rsidR="003F40AA" w:rsidRDefault="00D46D70">
      <w:pPr>
        <w:pStyle w:val="Heading1"/>
      </w:pPr>
      <w:bookmarkStart w:id="573" w:name="_Toc46492853"/>
      <w:bookmarkStart w:id="574" w:name="_Toc37200987"/>
      <w:bookmarkStart w:id="575" w:name="_Toc29248400"/>
      <w:bookmarkStart w:id="576" w:name="_Toc139034697"/>
      <w:bookmarkStart w:id="577" w:name="_Toc52568384"/>
      <w:r>
        <w:t>13</w:t>
      </w:r>
      <w:r>
        <w:tab/>
        <w:t>Other aspects</w:t>
      </w:r>
      <w:bookmarkEnd w:id="573"/>
      <w:bookmarkEnd w:id="574"/>
      <w:bookmarkEnd w:id="575"/>
      <w:bookmarkEnd w:id="576"/>
      <w:bookmarkEnd w:id="577"/>
    </w:p>
    <w:p w14:paraId="3E239BAC" w14:textId="77777777" w:rsidR="003F40AA" w:rsidRDefault="00D46D70">
      <w:pPr>
        <w:pStyle w:val="Heading2"/>
        <w:rPr>
          <w:lang w:eastAsia="zh-CN"/>
        </w:rPr>
      </w:pPr>
      <w:bookmarkStart w:id="578" w:name="_Toc29248401"/>
      <w:bookmarkStart w:id="579" w:name="_Toc46492854"/>
      <w:bookmarkStart w:id="580" w:name="_Toc37200988"/>
      <w:bookmarkStart w:id="581" w:name="_Toc52568385"/>
      <w:bookmarkStart w:id="582" w:name="_Toc139034698"/>
      <w:r>
        <w:rPr>
          <w:kern w:val="2"/>
          <w:lang w:eastAsia="zh-CN" w:bidi="ta-IN"/>
        </w:rPr>
        <w:t>13.1</w:t>
      </w:r>
      <w:r>
        <w:rPr>
          <w:kern w:val="2"/>
          <w:lang w:bidi="ta-IN"/>
        </w:rPr>
        <w:tab/>
      </w:r>
      <w:r>
        <w:t>Interference avoidance for in-device coexistence</w:t>
      </w:r>
      <w:bookmarkEnd w:id="578"/>
      <w:bookmarkEnd w:id="579"/>
      <w:bookmarkEnd w:id="580"/>
      <w:bookmarkEnd w:id="581"/>
      <w:bookmarkEnd w:id="582"/>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583" w:name="_Toc139034699"/>
      <w:bookmarkStart w:id="584" w:name="_Toc37200989"/>
      <w:bookmarkStart w:id="585" w:name="_Toc52568386"/>
      <w:bookmarkStart w:id="586" w:name="_Toc46492855"/>
      <w:bookmarkStart w:id="587" w:name="_Toc20428260"/>
      <w:bookmarkStart w:id="588" w:name="_Toc5707112"/>
      <w:r>
        <w:t>13.2</w:t>
      </w:r>
      <w:r>
        <w:tab/>
      </w:r>
      <w:proofErr w:type="spellStart"/>
      <w:r>
        <w:t>Sidelink</w:t>
      </w:r>
      <w:bookmarkEnd w:id="583"/>
      <w:bookmarkEnd w:id="584"/>
      <w:bookmarkEnd w:id="585"/>
      <w:bookmarkEnd w:id="586"/>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87"/>
      <w:bookmarkEnd w:id="588"/>
    </w:p>
    <w:p w14:paraId="67321F39" w14:textId="77777777" w:rsidR="003F40AA" w:rsidRDefault="00D46D70">
      <w:pPr>
        <w:pStyle w:val="Heading2"/>
        <w:rPr>
          <w:lang w:eastAsia="zh-CN"/>
        </w:rPr>
      </w:pPr>
      <w:bookmarkStart w:id="589" w:name="_Toc139034700"/>
      <w:r>
        <w:t>13.3</w:t>
      </w:r>
      <w:r>
        <w:rPr>
          <w:lang w:eastAsia="zh-CN"/>
        </w:rPr>
        <w:tab/>
        <w:t>SCG UE history information</w:t>
      </w:r>
      <w:bookmarkEnd w:id="589"/>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 xml:space="preserve">MN and SN(s) </w:t>
      </w:r>
      <w:proofErr w:type="gramStart"/>
      <w:r>
        <w:rPr>
          <w:lang w:eastAsia="zh-CN"/>
        </w:rPr>
        <w:t>as long as</w:t>
      </w:r>
      <w:proofErr w:type="gramEnd"/>
      <w:r>
        <w:rPr>
          <w:lang w:eastAsia="zh-CN"/>
        </w:rPr>
        <w:t xml:space="preserve">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xml:space="preserve">. The SN </w:t>
      </w:r>
      <w:proofErr w:type="gramStart"/>
      <w:r>
        <w:rPr>
          <w:lang w:eastAsia="zh-CN"/>
        </w:rPr>
        <w:t>is in charge of</w:t>
      </w:r>
      <w:proofErr w:type="gramEnd"/>
      <w:r>
        <w:rPr>
          <w:lang w:eastAsia="zh-CN"/>
        </w:rPr>
        <w:t xml:space="preserve">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w:t>
      </w:r>
      <w:proofErr w:type="gramStart"/>
      <w:r>
        <w:rPr>
          <w:lang w:eastAsia="zh-CN"/>
        </w:rPr>
        <w:t>i.e.</w:t>
      </w:r>
      <w:proofErr w:type="gramEnd"/>
      <w:r>
        <w:rPr>
          <w:lang w:eastAsia="zh-CN"/>
        </w:rPr>
        <w:t xml:space="preserv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90" w:author="Nokia" w:date="2023-07-27T13:25:00Z"/>
        </w:rPr>
      </w:pPr>
    </w:p>
    <w:p w14:paraId="3F5C485A" w14:textId="77777777" w:rsidR="003F40AA" w:rsidRDefault="00D46D70">
      <w:pPr>
        <w:pStyle w:val="Heading2"/>
        <w:rPr>
          <w:ins w:id="591" w:author="RAN3_CR0380" w:date="2023-11-29T13:26:00Z"/>
        </w:rPr>
      </w:pPr>
      <w:ins w:id="592" w:author="Nokia" w:date="2023-07-27T13:25:00Z">
        <w:r>
          <w:t>13.x</w:t>
        </w:r>
        <w:r>
          <w:tab/>
          <w:t>Application Layer Measurement Collection</w:t>
        </w:r>
      </w:ins>
    </w:p>
    <w:p w14:paraId="136E7FE8" w14:textId="77777777" w:rsidR="001B5A5B" w:rsidRPr="001B5A5B" w:rsidRDefault="001B5A5B" w:rsidP="001B5A5B">
      <w:pPr>
        <w:keepNext/>
        <w:keepLines/>
        <w:spacing w:before="120"/>
        <w:ind w:left="1134" w:hanging="1134"/>
        <w:outlineLvl w:val="2"/>
        <w:rPr>
          <w:ins w:id="593" w:author="RAN3_CR0380" w:date="2023-11-29T13:26:00Z"/>
          <w:rFonts w:ascii="Arial" w:eastAsiaTheme="minorEastAsia" w:hAnsi="Arial"/>
          <w:sz w:val="28"/>
        </w:rPr>
      </w:pPr>
      <w:ins w:id="594" w:author="RAN3_CR0380" w:date="2023-11-29T13:26:00Z">
        <w:r w:rsidRPr="001B5A5B">
          <w:rPr>
            <w:rFonts w:ascii="Arial" w:eastAsiaTheme="minorEastAsia" w:hAnsi="Arial"/>
            <w:sz w:val="28"/>
          </w:rPr>
          <w:t>13.x.1</w:t>
        </w:r>
        <w:r w:rsidRPr="001B5A5B">
          <w:rPr>
            <w:rFonts w:ascii="Arial" w:eastAsiaTheme="minorEastAsia" w:hAnsi="Arial"/>
            <w:sz w:val="28"/>
          </w:rPr>
          <w:tab/>
          <w:t>Overview</w:t>
        </w:r>
      </w:ins>
    </w:p>
    <w:p w14:paraId="112DAA6C" w14:textId="77777777" w:rsidR="001B5A5B" w:rsidRPr="001B5A5B" w:rsidRDefault="001B5A5B" w:rsidP="001B5A5B">
      <w:pPr>
        <w:rPr>
          <w:ins w:id="595" w:author="RAN3_CR0380" w:date="2023-11-29T13:26:00Z"/>
          <w:rFonts w:eastAsiaTheme="minorEastAsia"/>
        </w:rPr>
      </w:pPr>
      <w:ins w:id="596" w:author="RAN3_CR0380" w:date="2023-11-29T13:26:00Z">
        <w:r w:rsidRPr="001B5A5B">
          <w:rPr>
            <w:rFonts w:eastAsiaTheme="minorEastAsia"/>
          </w:rPr>
          <w:t xml:space="preserve">The </w:t>
        </w:r>
        <w:proofErr w:type="spellStart"/>
        <w:r w:rsidRPr="001B5A5B">
          <w:rPr>
            <w:rFonts w:eastAsiaTheme="minorEastAsia"/>
          </w:rPr>
          <w:t>QoE</w:t>
        </w:r>
        <w:proofErr w:type="spellEnd"/>
        <w:r w:rsidRPr="001B5A5B">
          <w:rPr>
            <w:rFonts w:eastAsiaTheme="minorEastAsia"/>
          </w:rPr>
          <w:t xml:space="preserve"> Measurement Collection function as described in TS 38.300 [3] is extended to address the NR-DC operation. The requirements on the </w:t>
        </w:r>
        <w:proofErr w:type="spellStart"/>
        <w:r w:rsidRPr="001B5A5B">
          <w:rPr>
            <w:rFonts w:eastAsiaTheme="minorEastAsia"/>
          </w:rPr>
          <w:t>gNB</w:t>
        </w:r>
        <w:proofErr w:type="spellEnd"/>
        <w:r w:rsidRPr="001B5A5B">
          <w:rPr>
            <w:rFonts w:eastAsiaTheme="minorEastAsia"/>
          </w:rPr>
          <w:t xml:space="preserve"> provided in TS 38.300 [3] apply to the MN, together with additional requirements on the MN and the SN provided in following sub-clauses. </w:t>
        </w:r>
      </w:ins>
    </w:p>
    <w:p w14:paraId="675C09C4" w14:textId="19D018CF" w:rsidR="001B5A5B" w:rsidRPr="001B5A5B" w:rsidDel="00F05ACA" w:rsidRDefault="001B5A5B">
      <w:pPr>
        <w:rPr>
          <w:ins w:id="597" w:author="Nokia" w:date="2023-07-27T13:25:00Z"/>
          <w:del w:id="598" w:author="RAN3_CR0380" w:date="2023-11-29T13:29:00Z"/>
        </w:rPr>
        <w:pPrChange w:id="599" w:author="RAN3_CR0380" w:date="2023-11-29T13:26:00Z">
          <w:pPr>
            <w:pStyle w:val="Heading2"/>
          </w:pPr>
        </w:pPrChange>
      </w:pPr>
    </w:p>
    <w:p w14:paraId="44668E2F" w14:textId="7DF07067" w:rsidR="003F40AA" w:rsidRDefault="00D46D70">
      <w:pPr>
        <w:pStyle w:val="Heading3"/>
        <w:rPr>
          <w:ins w:id="600" w:author="Nokia" w:date="2023-07-27T13:42:00Z"/>
        </w:rPr>
      </w:pPr>
      <w:bookmarkStart w:id="601" w:name="historyclause"/>
      <w:ins w:id="602" w:author="Nokia" w:date="2023-07-27T13:42:00Z">
        <w:r>
          <w:t>13.</w:t>
        </w:r>
      </w:ins>
      <w:ins w:id="603" w:author="RAN3_CR0380" w:date="2023-11-29T13:29:00Z">
        <w:r w:rsidR="00F05ACA">
          <w:t>x.2</w:t>
        </w:r>
      </w:ins>
      <w:ins w:id="604" w:author="Nokia" w:date="2023-07-27T13:42:00Z">
        <w:del w:id="605" w:author="RAN3_CR0380" w:date="2023-11-29T13:29:00Z">
          <w:r w:rsidDel="00F05ACA">
            <w:delText>x.</w:delText>
          </w:r>
        </w:del>
      </w:ins>
      <w:ins w:id="606" w:author="RAN2-124" w:date="2023-11-23T14:34:00Z">
        <w:del w:id="607" w:author="RAN3_CR0380" w:date="2023-11-29T13:29:00Z">
          <w:r w:rsidR="00C7263A" w:rsidDel="00F05ACA">
            <w:delText>x</w:delText>
          </w:r>
        </w:del>
      </w:ins>
      <w:ins w:id="608" w:author="Nokia" w:date="2023-07-27T13:42:00Z">
        <w:del w:id="609" w:author="RAN2-124" w:date="2023-11-23T14:34:00Z">
          <w:r w:rsidDel="00C7263A">
            <w:delText>2</w:delText>
          </w:r>
        </w:del>
        <w:r>
          <w:tab/>
          <w:t>SRB5</w:t>
        </w:r>
      </w:ins>
    </w:p>
    <w:p w14:paraId="1CBB3CC1" w14:textId="77777777" w:rsidR="003F40AA" w:rsidRDefault="00D46D70">
      <w:pPr>
        <w:rPr>
          <w:ins w:id="610" w:author="Nokia" w:date="2023-07-27T15:22:00Z"/>
        </w:rPr>
      </w:pPr>
      <w:ins w:id="611" w:author="Nokia" w:date="2023-07-27T15:22:00Z">
        <w:r>
          <w:t>SRB</w:t>
        </w:r>
      </w:ins>
      <w:ins w:id="612" w:author="Nokia" w:date="2023-07-27T15:23:00Z">
        <w:r>
          <w:t>5</w:t>
        </w:r>
      </w:ins>
      <w:ins w:id="613" w:author="Nokia" w:date="2023-07-27T15:22:00Z">
        <w:r>
          <w:t xml:space="preserve"> is supported in NR-DC, but not in EN-DC, NGEN-</w:t>
        </w:r>
        <w:proofErr w:type="gramStart"/>
        <w:r>
          <w:t>DC</w:t>
        </w:r>
        <w:proofErr w:type="gramEnd"/>
        <w:r>
          <w:t xml:space="preserve"> and NE-DC.</w:t>
        </w:r>
      </w:ins>
    </w:p>
    <w:p w14:paraId="5616793A" w14:textId="77777777" w:rsidR="003F40AA" w:rsidRDefault="00D46D70">
      <w:pPr>
        <w:rPr>
          <w:ins w:id="614" w:author="Nokia" w:date="2023-07-27T15:22:00Z"/>
        </w:rPr>
      </w:pPr>
      <w:ins w:id="615" w:author="Nokia" w:date="2023-07-27T15:22:00Z">
        <w:r>
          <w:t>The decision to establish SRB</w:t>
        </w:r>
      </w:ins>
      <w:ins w:id="616" w:author="Nokia" w:date="2023-07-27T15:25:00Z">
        <w:r>
          <w:t>5</w:t>
        </w:r>
      </w:ins>
      <w:ins w:id="617" w:author="Nokia" w:date="2023-07-27T15:22:00Z">
        <w:r>
          <w:t xml:space="preserve"> is taken by the SN, which provides the SRB</w:t>
        </w:r>
      </w:ins>
      <w:ins w:id="618" w:author="Nokia" w:date="2023-07-27T15:25:00Z">
        <w:r>
          <w:t>5</w:t>
        </w:r>
      </w:ins>
      <w:ins w:id="619" w:author="Nokia" w:date="2023-07-27T15:22:00Z">
        <w:r>
          <w:t xml:space="preserve"> configuration using an SN RRC message. SRB</w:t>
        </w:r>
      </w:ins>
      <w:ins w:id="620" w:author="Nokia" w:date="2023-07-27T15:25:00Z">
        <w:r>
          <w:t>5</w:t>
        </w:r>
      </w:ins>
      <w:ins w:id="621" w:author="Nokia" w:date="2023-07-27T15:22:00Z">
        <w:r>
          <w:t xml:space="preserve"> establishment and release can be done at Secondary Node Addition and Secondary Node Change. SRB</w:t>
        </w:r>
      </w:ins>
      <w:ins w:id="622" w:author="Nokia" w:date="2023-07-27T15:25:00Z">
        <w:r>
          <w:t>5</w:t>
        </w:r>
      </w:ins>
      <w:ins w:id="623" w:author="Nokia" w:date="2023-07-27T15:22:00Z">
        <w:r>
          <w:t xml:space="preserve"> reconfiguration can be done at Secondary Node Modification procedure.</w:t>
        </w:r>
      </w:ins>
    </w:p>
    <w:p w14:paraId="373579FE" w14:textId="163406F2" w:rsidR="003F40AA" w:rsidRDefault="00D46D70">
      <w:pPr>
        <w:rPr>
          <w:ins w:id="624" w:author="Nokia" w:date="2023-07-27T15:34:00Z"/>
        </w:rPr>
      </w:pPr>
      <w:ins w:id="625" w:author="Nokia" w:date="2023-07-27T15:34:00Z">
        <w:r>
          <w:t xml:space="preserve">SRB5 is used </w:t>
        </w:r>
      </w:ins>
      <w:ins w:id="626" w:author="Nokia" w:date="2023-07-27T15:36:00Z">
        <w:r>
          <w:t>to send</w:t>
        </w:r>
      </w:ins>
      <w:ins w:id="627" w:author="Nokia" w:date="2023-07-27T15:34:00Z">
        <w:r>
          <w:t xml:space="preserve"> RRC messages </w:t>
        </w:r>
      </w:ins>
      <w:ins w:id="628"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629" w:author="RAN2-123bis" w:date="2023-10-28T10:53:00Z">
        <w:r w:rsidR="00837F2D">
          <w:rPr>
            <w:lang w:eastAsia="zh-CN"/>
          </w:rPr>
          <w:t xml:space="preserve">including application layer measurement report information </w:t>
        </w:r>
      </w:ins>
      <w:ins w:id="630" w:author="Nokia" w:date="2023-07-27T18:00:00Z">
        <w:r>
          <w:rPr>
            <w:lang w:eastAsia="zh-CN"/>
          </w:rPr>
          <w:t xml:space="preserve">directly </w:t>
        </w:r>
      </w:ins>
      <w:ins w:id="631" w:author="Nokia" w:date="2023-07-27T17:33:00Z">
        <w:r>
          <w:rPr>
            <w:lang w:eastAsia="zh-CN"/>
          </w:rPr>
          <w:t xml:space="preserve">to </w:t>
        </w:r>
      </w:ins>
      <w:ins w:id="632" w:author="RAN2-123bis" w:date="2023-10-28T10:54:00Z">
        <w:r w:rsidR="00837F2D">
          <w:rPr>
            <w:lang w:eastAsia="zh-CN"/>
          </w:rPr>
          <w:t xml:space="preserve">the </w:t>
        </w:r>
      </w:ins>
      <w:ins w:id="633" w:author="Nokia" w:date="2023-07-27T17:33:00Z">
        <w:r>
          <w:rPr>
            <w:lang w:eastAsia="zh-CN"/>
          </w:rPr>
          <w:t>SN</w:t>
        </w:r>
      </w:ins>
      <w:ins w:id="634" w:author="RAN2-123bis" w:date="2023-10-28T10:53:00Z">
        <w:r w:rsidR="00837F2D">
          <w:rPr>
            <w:lang w:eastAsia="zh-CN"/>
          </w:rPr>
          <w:t>.</w:t>
        </w:r>
      </w:ins>
      <w:ins w:id="635" w:author="Nokia" w:date="2023-07-27T17:33:00Z">
        <w:del w:id="636" w:author="RAN2-123bis" w:date="2023-10-28T10:53:00Z">
          <w:r w:rsidDel="00837F2D">
            <w:rPr>
              <w:lang w:eastAsia="zh-CN"/>
            </w:rPr>
            <w:delText xml:space="preserve">, </w:delText>
          </w:r>
        </w:del>
      </w:ins>
      <w:ins w:id="637" w:author="Nokia" w:date="2023-07-27T15:34:00Z">
        <w:del w:id="638" w:author="RAN2-123bis" w:date="2023-10-28T10:53:00Z">
          <w:r w:rsidDel="00837F2D">
            <w:delText>which include</w:delText>
          </w:r>
        </w:del>
      </w:ins>
      <w:ins w:id="639" w:author="Nokia" w:date="2023-07-27T17:33:00Z">
        <w:del w:id="640" w:author="RAN2-123bis" w:date="2023-10-28T10:53:00Z">
          <w:r w:rsidDel="00837F2D">
            <w:delText>s</w:delText>
          </w:r>
        </w:del>
      </w:ins>
      <w:ins w:id="641" w:author="Nokia" w:date="2023-07-27T15:34:00Z">
        <w:del w:id="642" w:author="RAN2-123bis" w:date="2023-10-28T10:53:00Z">
          <w:r w:rsidDel="00837F2D">
            <w:delText xml:space="preserve"> application layer measurement report information</w:delText>
          </w:r>
        </w:del>
      </w:ins>
      <w:ins w:id="643" w:author="Nokia" w:date="2023-07-27T17:33:00Z">
        <w:del w:id="644" w:author="RAN2-123bis" w:date="2023-10-28T10:53:00Z">
          <w:r w:rsidDel="00837F2D">
            <w:delText>.</w:delText>
          </w:r>
        </w:del>
      </w:ins>
    </w:p>
    <w:p w14:paraId="1995C989" w14:textId="77777777" w:rsidR="003F40AA" w:rsidRDefault="00D46D70">
      <w:pPr>
        <w:rPr>
          <w:ins w:id="645" w:author="Nokia" w:date="2023-07-27T15:22:00Z"/>
        </w:rPr>
      </w:pPr>
      <w:ins w:id="646" w:author="Nokia" w:date="2023-07-27T15:22:00Z">
        <w:r>
          <w:t>SRB</w:t>
        </w:r>
      </w:ins>
      <w:ins w:id="647" w:author="Nokia" w:date="2023-07-27T15:40:00Z">
        <w:r>
          <w:t>5</w:t>
        </w:r>
      </w:ins>
      <w:ins w:id="648" w:author="Nokia" w:date="2023-07-27T15:22:00Z">
        <w:r>
          <w:t xml:space="preserve"> is modelled as one of the SRBs defined in TS 38.331 [4] and uses the NR-DCCH logical channel type. </w:t>
        </w:r>
      </w:ins>
    </w:p>
    <w:p w14:paraId="22615274" w14:textId="150654CF" w:rsidR="003F40AA" w:rsidRDefault="00D46D70">
      <w:pPr>
        <w:rPr>
          <w:ins w:id="649" w:author="RAN3_CR0380" w:date="2023-11-29T13:29:00Z"/>
        </w:rPr>
      </w:pPr>
      <w:ins w:id="650" w:author="Nokia" w:date="2023-07-27T15:22:00Z">
        <w:r>
          <w:t>When</w:t>
        </w:r>
      </w:ins>
      <w:ins w:id="651" w:author="RAN2-124#3" w:date="2023-11-29T10:18:00Z">
        <w:r w:rsidR="000F233A">
          <w:t xml:space="preserve"> the</w:t>
        </w:r>
      </w:ins>
      <w:ins w:id="652" w:author="Nokia" w:date="2023-07-27T15:22:00Z">
        <w:r>
          <w:t xml:space="preserve"> </w:t>
        </w:r>
        <w:commentRangeStart w:id="653"/>
        <w:commentRangeStart w:id="654"/>
        <w:r>
          <w:t>SCG</w:t>
        </w:r>
      </w:ins>
      <w:commentRangeEnd w:id="653"/>
      <w:r w:rsidR="004D2BD7">
        <w:rPr>
          <w:rStyle w:val="CommentReference"/>
        </w:rPr>
        <w:commentReference w:id="653"/>
      </w:r>
      <w:commentRangeEnd w:id="654"/>
      <w:r w:rsidR="000F233A">
        <w:rPr>
          <w:rStyle w:val="CommentReference"/>
        </w:rPr>
        <w:commentReference w:id="654"/>
      </w:r>
      <w:ins w:id="655" w:author="Nokia" w:date="2023-07-27T15:22:00Z">
        <w:r>
          <w:t xml:space="preserve"> is released, SRB</w:t>
        </w:r>
      </w:ins>
      <w:ins w:id="656" w:author="Nokia" w:date="2023-07-27T15:32:00Z">
        <w:r>
          <w:t>5</w:t>
        </w:r>
      </w:ins>
      <w:ins w:id="657" w:author="Nokia" w:date="2023-07-27T15:22:00Z">
        <w:r>
          <w:t xml:space="preserve"> is released.</w:t>
        </w:r>
      </w:ins>
    </w:p>
    <w:p w14:paraId="53DD3695" w14:textId="7C593860" w:rsidR="00F05ACA" w:rsidDel="00BA5D06" w:rsidRDefault="00F05ACA">
      <w:pPr>
        <w:rPr>
          <w:ins w:id="658" w:author="Nokia" w:date="2023-07-27T15:22:00Z"/>
          <w:del w:id="659" w:author="RAN3_CR0380" w:date="2023-11-29T13:30:00Z"/>
        </w:rPr>
      </w:pPr>
    </w:p>
    <w:p w14:paraId="777604C4" w14:textId="23AF38EF" w:rsidR="003F40AA" w:rsidRDefault="00D46D70">
      <w:pPr>
        <w:pStyle w:val="Heading3"/>
        <w:rPr>
          <w:ins w:id="660" w:author="Nokia" w:date="2023-07-27T13:44:00Z"/>
        </w:rPr>
      </w:pPr>
      <w:ins w:id="661" w:author="Nokia" w:date="2023-07-27T13:44:00Z">
        <w:r>
          <w:t>13.x.</w:t>
        </w:r>
      </w:ins>
      <w:ins w:id="662" w:author="RAN3_CR0380" w:date="2023-11-29T13:30:00Z">
        <w:r w:rsidR="00BA5D06">
          <w:t>3</w:t>
        </w:r>
      </w:ins>
      <w:ins w:id="663" w:author="RAN2-124" w:date="2023-11-23T14:34:00Z">
        <w:del w:id="664" w:author="RAN3_CR0380" w:date="2023-11-29T13:30:00Z">
          <w:r w:rsidR="00C7263A" w:rsidDel="00BA5D06">
            <w:delText>x</w:delText>
          </w:r>
        </w:del>
      </w:ins>
      <w:ins w:id="665" w:author="Nokia" w:date="2023-07-27T13:44:00Z">
        <w:del w:id="666" w:author="RAN2-124" w:date="2023-11-23T14:34:00Z">
          <w:r w:rsidDel="00C7263A">
            <w:delText>3</w:delText>
          </w:r>
        </w:del>
        <w:r>
          <w:tab/>
        </w:r>
        <w:proofErr w:type="spellStart"/>
        <w:r>
          <w:t>QoE</w:t>
        </w:r>
        <w:proofErr w:type="spellEnd"/>
        <w:r>
          <w:t xml:space="preserve"> Measurement Configuration</w:t>
        </w:r>
      </w:ins>
    </w:p>
    <w:p w14:paraId="05A1D61B" w14:textId="2579CCE3" w:rsidR="003F40AA" w:rsidRDefault="00D46D70">
      <w:pPr>
        <w:pStyle w:val="Heading4"/>
        <w:rPr>
          <w:ins w:id="667" w:author="Nokia" w:date="2023-07-27T13:46:00Z"/>
        </w:rPr>
      </w:pPr>
      <w:bookmarkStart w:id="668" w:name="_Toc130939108"/>
      <w:ins w:id="669" w:author="Nokia" w:date="2023-07-27T13:46:00Z">
        <w:r>
          <w:t>13.x.</w:t>
        </w:r>
      </w:ins>
      <w:ins w:id="670" w:author="RAN3_CR0380" w:date="2023-11-29T13:31:00Z">
        <w:r w:rsidR="00BA5D06">
          <w:t>3</w:t>
        </w:r>
      </w:ins>
      <w:ins w:id="671" w:author="RAN2-124" w:date="2023-11-23T14:34:00Z">
        <w:del w:id="672" w:author="RAN3_CR0380" w:date="2023-11-29T13:31:00Z">
          <w:r w:rsidR="00C7263A" w:rsidDel="00BA5D06">
            <w:delText>x</w:delText>
          </w:r>
        </w:del>
      </w:ins>
      <w:ins w:id="673" w:author="Nokia" w:date="2023-07-27T17:54:00Z">
        <w:del w:id="674" w:author="RAN2-124" w:date="2023-11-23T14:34:00Z">
          <w:r w:rsidDel="00C7263A">
            <w:delText>3</w:delText>
          </w:r>
        </w:del>
      </w:ins>
      <w:ins w:id="675" w:author="Nokia" w:date="2023-07-27T13:46:00Z">
        <w:r>
          <w:t>.1</w:t>
        </w:r>
        <w:r>
          <w:tab/>
        </w:r>
        <w:proofErr w:type="spellStart"/>
        <w:r>
          <w:t>QoE</w:t>
        </w:r>
        <w:proofErr w:type="spellEnd"/>
        <w:r>
          <w:t xml:space="preserve"> Measurement Collection Activation and Reporting</w:t>
        </w:r>
      </w:ins>
      <w:bookmarkEnd w:id="668"/>
      <w:ins w:id="676" w:author="RAN3_CR0380" w:date="2023-11-29T13:31:00Z">
        <w:r w:rsidR="00BA5D06">
          <w:t xml:space="preserve"> in NR-DC</w:t>
        </w:r>
      </w:ins>
    </w:p>
    <w:p w14:paraId="6E02AFC0" w14:textId="77777777" w:rsidR="00BE7D80" w:rsidRDefault="00BE7D80" w:rsidP="00BE7D80">
      <w:pPr>
        <w:rPr>
          <w:ins w:id="677" w:author="RAN3_CR0380" w:date="2023-11-29T13:32:00Z"/>
        </w:rPr>
      </w:pPr>
      <w:ins w:id="678" w:author="RAN3_CR0380" w:date="2023-11-29T13:32:00Z">
        <w:r>
          <w:t xml:space="preserve">For a UE in NR-DC, the MN and the SN may coordinate </w:t>
        </w:r>
        <w:proofErr w:type="spellStart"/>
        <w:r>
          <w:t>QoE</w:t>
        </w:r>
        <w:proofErr w:type="spellEnd"/>
        <w:r>
          <w:t xml:space="preserve"> measurement collection activation and reporting as follows: </w:t>
        </w:r>
      </w:ins>
    </w:p>
    <w:p w14:paraId="781D5AD3" w14:textId="77777777" w:rsidR="00BE7D80" w:rsidRDefault="00BE7D80" w:rsidP="00BE7D80">
      <w:pPr>
        <w:rPr>
          <w:ins w:id="679" w:author="RAN3_CR0380" w:date="2023-11-29T13:32:00Z"/>
        </w:rPr>
      </w:pPr>
      <w:ins w:id="680" w:author="RAN3_CR0380" w:date="2023-11-29T13:32:00Z">
        <w:r>
          <w:t xml:space="preserve">For </w:t>
        </w:r>
        <w:proofErr w:type="gramStart"/>
        <w:r>
          <w:t>management-based</w:t>
        </w:r>
        <w:proofErr w:type="gramEnd"/>
        <w:r>
          <w:t xml:space="preserve"> </w:t>
        </w:r>
        <w:proofErr w:type="spellStart"/>
        <w:r>
          <w:t>QoE</w:t>
        </w:r>
        <w:proofErr w:type="spellEnd"/>
        <w:r>
          <w:t xml:space="preserve"> activation, the MN:</w:t>
        </w:r>
      </w:ins>
    </w:p>
    <w:p w14:paraId="19323715" w14:textId="77777777" w:rsidR="00BE7D80" w:rsidRDefault="00BE7D80" w:rsidP="00BE7D80">
      <w:pPr>
        <w:ind w:left="284"/>
        <w:rPr>
          <w:ins w:id="681" w:author="RAN3_CR0380" w:date="2023-11-29T13:32:00Z"/>
        </w:rPr>
      </w:pPr>
      <w:ins w:id="682" w:author="RAN3_CR0380" w:date="2023-11-29T13:32:00Z">
        <w:r>
          <w:t xml:space="preserve">- Allocates the </w:t>
        </w:r>
        <w:bookmarkStart w:id="683" w:name="_Hlk134178193"/>
        <w:commentRangeStart w:id="684"/>
        <w:r>
          <w:t>measurement configuration application layer ID</w:t>
        </w:r>
      </w:ins>
      <w:bookmarkEnd w:id="683"/>
      <w:commentRangeEnd w:id="684"/>
      <w:r w:rsidR="00526EA9">
        <w:rPr>
          <w:rStyle w:val="CommentReference"/>
        </w:rPr>
        <w:commentReference w:id="684"/>
      </w:r>
      <w:ins w:id="685" w:author="RAN3_CR0380" w:date="2023-11-29T13:32:00Z">
        <w:r>
          <w:t xml:space="preserve">, and indicates it to the SN if </w:t>
        </w:r>
        <w:proofErr w:type="gramStart"/>
        <w:r>
          <w:t>needed;</w:t>
        </w:r>
        <w:proofErr w:type="gramEnd"/>
      </w:ins>
    </w:p>
    <w:p w14:paraId="3677DFCB" w14:textId="77777777" w:rsidR="00BE7D80" w:rsidRDefault="00BE7D80" w:rsidP="00BE7D80">
      <w:pPr>
        <w:ind w:left="284"/>
        <w:rPr>
          <w:ins w:id="686" w:author="RAN3_CR0380" w:date="2023-11-29T13:32:00Z"/>
        </w:rPr>
      </w:pPr>
      <w:ins w:id="687" w:author="RAN3_CR0380" w:date="2023-11-29T13:32:00Z">
        <w:r>
          <w:t xml:space="preserve">- </w:t>
        </w:r>
        <w:bookmarkStart w:id="688" w:name="_Hlk134292534"/>
        <w:r>
          <w:t xml:space="preserve">Determines whether the MN or the SN sends the </w:t>
        </w:r>
        <w:proofErr w:type="spellStart"/>
        <w:r>
          <w:t>QoE</w:t>
        </w:r>
        <w:proofErr w:type="spellEnd"/>
        <w:r>
          <w:t xml:space="preserve"> configuration to the </w:t>
        </w:r>
        <w:bookmarkEnd w:id="688"/>
        <w:r>
          <w:t xml:space="preserve">UE, in case the SN </w:t>
        </w:r>
        <w:del w:id="689" w:author="Author">
          <w:r>
            <w:delText>e</w:delText>
          </w:r>
        </w:del>
        <w:r>
          <w:t>inquires the MN.</w:t>
        </w:r>
      </w:ins>
    </w:p>
    <w:p w14:paraId="2FD14D4F" w14:textId="77777777" w:rsidR="00BE7D80" w:rsidRDefault="00BE7D80" w:rsidP="00BE7D80">
      <w:pPr>
        <w:rPr>
          <w:ins w:id="690" w:author="RAN3_CR0380" w:date="2023-11-29T13:32:00Z"/>
        </w:rPr>
      </w:pPr>
      <w:ins w:id="691" w:author="RAN3_CR0380" w:date="2023-11-29T13:32:00Z">
        <w:r>
          <w:t xml:space="preserve">For </w:t>
        </w:r>
        <w:proofErr w:type="gramStart"/>
        <w:r>
          <w:t>management-based</w:t>
        </w:r>
        <w:proofErr w:type="gramEnd"/>
        <w:r>
          <w:t xml:space="preserve"> </w:t>
        </w:r>
        <w:proofErr w:type="spellStart"/>
        <w:r>
          <w:t>QoE</w:t>
        </w:r>
        <w:proofErr w:type="spellEnd"/>
        <w:r>
          <w:t xml:space="preserve"> measurement configurations received directly by the SN from </w:t>
        </w:r>
        <w:commentRangeStart w:id="692"/>
        <w:r>
          <w:t xml:space="preserve">the </w:t>
        </w:r>
      </w:ins>
      <w:commentRangeEnd w:id="692"/>
      <w:r w:rsidR="002953EF">
        <w:rPr>
          <w:rStyle w:val="CommentReference"/>
        </w:rPr>
        <w:commentReference w:id="692"/>
      </w:r>
      <w:ins w:id="693" w:author="RAN3_CR0380" w:date="2023-11-29T13:32:00Z">
        <w:r>
          <w:t xml:space="preserve">OAM, the SN may perform UE selection. For a selected UE, the SN indicates to the MN the </w:t>
        </w:r>
        <w:proofErr w:type="spellStart"/>
        <w:r>
          <w:t>QoE</w:t>
        </w:r>
        <w:proofErr w:type="spellEnd"/>
        <w:r>
          <w:t xml:space="preserve"> reference of the </w:t>
        </w:r>
        <w:proofErr w:type="gramStart"/>
        <w:r>
          <w:t>management-based</w:t>
        </w:r>
        <w:proofErr w:type="gramEnd"/>
        <w:r>
          <w:t xml:space="preserve"> </w:t>
        </w:r>
        <w:proofErr w:type="spellStart"/>
        <w:r>
          <w:t>QoE</w:t>
        </w:r>
        <w:proofErr w:type="spellEnd"/>
        <w:r>
          <w:t xml:space="preserve"> session and</w:t>
        </w:r>
        <w:r>
          <w:rPr>
            <w:rFonts w:hint="eastAsia"/>
            <w:lang w:val="en-US" w:eastAsia="zh-CN"/>
          </w:rPr>
          <w:t xml:space="preserve">, </w:t>
        </w:r>
        <w:r>
          <w:t xml:space="preserve">separately for the </w:t>
        </w:r>
        <w:proofErr w:type="spellStart"/>
        <w:r>
          <w:t>QoE</w:t>
        </w:r>
        <w:proofErr w:type="spellEnd"/>
        <w:r>
          <w:t xml:space="preserve"> </w:t>
        </w:r>
        <w:r>
          <w:rPr>
            <w:rFonts w:hint="eastAsia"/>
            <w:lang w:eastAsia="zh-CN"/>
          </w:rPr>
          <w:t>report</w:t>
        </w:r>
        <w:r>
          <w:rPr>
            <w:lang w:eastAsia="zh-CN"/>
          </w:rPr>
          <w:t>s</w:t>
        </w:r>
        <w:r>
          <w:t xml:space="preserve"> and RAN visible </w:t>
        </w:r>
        <w:proofErr w:type="spellStart"/>
        <w:r>
          <w:t>QoE</w:t>
        </w:r>
        <w:proofErr w:type="spellEnd"/>
        <w:r>
          <w:t xml:space="preserve"> reports, the SN indicates whether it is going to receive the corresponding reports via the MN (using SRB4) or using SRB5. Upon receiving the 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r>
          <w:rPr>
            <w:rFonts w:hint="eastAsia"/>
            <w:lang w:val="en-US" w:eastAsia="zh-CN"/>
          </w:rPr>
          <w:t xml:space="preserve"> </w:t>
        </w:r>
        <w:r>
          <w:t xml:space="preserve">The SN can send a </w:t>
        </w:r>
        <w:proofErr w:type="spellStart"/>
        <w:r>
          <w:t>QoE</w:t>
        </w:r>
        <w:proofErr w:type="spellEnd"/>
        <w:r>
          <w:t xml:space="preserve"> and a RAN Visible </w:t>
        </w:r>
        <w:proofErr w:type="spellStart"/>
        <w:r>
          <w:t>QoE</w:t>
        </w:r>
        <w:proofErr w:type="spellEnd"/>
        <w:r>
          <w:t xml:space="preserve"> measurement configuration directly to the UE via SRB3, or in a transparent container to the MN, which then sends </w:t>
        </w:r>
        <w:commentRangeStart w:id="694"/>
        <w:r>
          <w:t>it</w:t>
        </w:r>
      </w:ins>
      <w:commentRangeEnd w:id="694"/>
      <w:r w:rsidR="00BA28F8">
        <w:rPr>
          <w:rStyle w:val="CommentReference"/>
        </w:rPr>
        <w:commentReference w:id="694"/>
      </w:r>
      <w:ins w:id="695" w:author="RAN3_CR0380" w:date="2023-11-29T13:32:00Z">
        <w:r>
          <w:t xml:space="preserve"> to the UE via SRB1. </w:t>
        </w:r>
      </w:ins>
    </w:p>
    <w:p w14:paraId="0B8F8C05" w14:textId="77777777" w:rsidR="00BE7D80" w:rsidRPr="00346192" w:rsidRDefault="00BE7D80" w:rsidP="00BE7D80">
      <w:pPr>
        <w:pStyle w:val="NormalWeb"/>
        <w:rPr>
          <w:ins w:id="696" w:author="RAN3_CR0380" w:date="2023-11-29T13:32:00Z"/>
          <w:rFonts w:eastAsia="SimSun"/>
        </w:rPr>
      </w:pPr>
      <w:ins w:id="697" w:author="RAN3_CR0380" w:date="2023-11-29T13:32:00Z">
        <w:r>
          <w:rPr>
            <w:rFonts w:eastAsia="SimSun" w:hint="eastAsia"/>
            <w:sz w:val="20"/>
          </w:rPr>
          <w:lastRenderedPageBreak/>
          <w:t xml:space="preserve">For </w:t>
        </w:r>
        <w:proofErr w:type="gramStart"/>
        <w:r>
          <w:rPr>
            <w:rFonts w:eastAsia="SimSun"/>
            <w:sz w:val="20"/>
            <w:lang w:val="en-GB" w:eastAsia="en-US"/>
          </w:rPr>
          <w:t>management-based</w:t>
        </w:r>
        <w:proofErr w:type="gramEnd"/>
        <w:r>
          <w:rPr>
            <w:rFonts w:eastAsia="SimSun"/>
            <w:sz w:val="20"/>
            <w:lang w:val="en-GB" w:eastAsia="en-US"/>
          </w:rPr>
          <w:t xml:space="preserve"> </w:t>
        </w:r>
        <w:proofErr w:type="spellStart"/>
        <w:r>
          <w:rPr>
            <w:rFonts w:eastAsia="SimSun"/>
            <w:sz w:val="20"/>
            <w:lang w:val="en-GB" w:eastAsia="en-US"/>
          </w:rPr>
          <w:t>QoE</w:t>
        </w:r>
        <w:proofErr w:type="spellEnd"/>
        <w:r>
          <w:rPr>
            <w:rFonts w:eastAsia="SimSun"/>
            <w:sz w:val="20"/>
            <w:lang w:val="en-GB" w:eastAsia="en-US"/>
          </w:rPr>
          <w:t xml:space="preserve"> configurations received from </w:t>
        </w:r>
        <w:commentRangeStart w:id="698"/>
        <w:r>
          <w:rPr>
            <w:rFonts w:eastAsia="SimSun"/>
            <w:sz w:val="20"/>
            <w:lang w:val="en-GB" w:eastAsia="en-US"/>
          </w:rPr>
          <w:t xml:space="preserve">the </w:t>
        </w:r>
      </w:ins>
      <w:commentRangeEnd w:id="698"/>
      <w:r w:rsidR="00BA28F8">
        <w:rPr>
          <w:rStyle w:val="CommentReference"/>
          <w:rFonts w:eastAsia="SimSun"/>
          <w:lang w:val="en-GB" w:eastAsia="en-US"/>
        </w:rPr>
        <w:commentReference w:id="698"/>
      </w:r>
      <w:ins w:id="699" w:author="RAN3_CR0380" w:date="2023-11-29T13:32:00Z">
        <w:r>
          <w:rPr>
            <w:rFonts w:eastAsia="SimSun"/>
            <w:sz w:val="20"/>
            <w:lang w:val="en-GB" w:eastAsia="en-US"/>
          </w:rPr>
          <w:t xml:space="preserve">OAM and for </w:t>
        </w:r>
        <w:commentRangeStart w:id="700"/>
        <w:r>
          <w:rPr>
            <w:rFonts w:eastAsia="SimSun"/>
            <w:sz w:val="20"/>
            <w:lang w:val="en-GB" w:eastAsia="en-US"/>
          </w:rPr>
          <w:t xml:space="preserve">the </w:t>
        </w:r>
      </w:ins>
      <w:commentRangeEnd w:id="700"/>
      <w:r w:rsidR="00BA28F8">
        <w:rPr>
          <w:rStyle w:val="CommentReference"/>
          <w:rFonts w:eastAsia="SimSun"/>
          <w:lang w:val="en-GB" w:eastAsia="en-US"/>
        </w:rPr>
        <w:commentReference w:id="700"/>
      </w:r>
      <w:proofErr w:type="spellStart"/>
      <w:ins w:id="701" w:author="RAN3_CR0380" w:date="2023-11-29T13:32:00Z">
        <w:r>
          <w:rPr>
            <w:rFonts w:eastAsia="SimSun"/>
            <w:sz w:val="20"/>
            <w:lang w:val="en-GB" w:eastAsia="en-US"/>
          </w:rPr>
          <w:t>signalling</w:t>
        </w:r>
        <w:del w:id="702" w:author="Author">
          <w:r>
            <w:rPr>
              <w:rFonts w:eastAsia="SimSun"/>
              <w:sz w:val="20"/>
              <w:lang w:val="en-GB" w:eastAsia="en-US"/>
            </w:rPr>
            <w:delText xml:space="preserve"> </w:delText>
          </w:r>
        </w:del>
        <w:r>
          <w:rPr>
            <w:rFonts w:eastAsia="SimSun"/>
            <w:sz w:val="20"/>
            <w:lang w:val="en-GB" w:eastAsia="en-US"/>
          </w:rPr>
          <w:t>based</w:t>
        </w:r>
        <w:proofErr w:type="spellEnd"/>
        <w:r>
          <w:rPr>
            <w:rFonts w:eastAsia="SimSun"/>
            <w:sz w:val="20"/>
            <w:lang w:val="en-GB" w:eastAsia="en-US"/>
          </w:rPr>
          <w:t xml:space="preserve"> </w:t>
        </w:r>
        <w:proofErr w:type="spellStart"/>
        <w:r>
          <w:rPr>
            <w:rFonts w:eastAsia="SimSun"/>
            <w:sz w:val="20"/>
            <w:lang w:val="en-GB" w:eastAsia="en-US"/>
          </w:rPr>
          <w:t>QoE</w:t>
        </w:r>
        <w:proofErr w:type="spellEnd"/>
        <w:r>
          <w:rPr>
            <w:rFonts w:eastAsia="SimSun"/>
            <w:sz w:val="20"/>
            <w:lang w:val="en-GB" w:eastAsia="en-US"/>
          </w:rPr>
          <w:t xml:space="preserv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xml:space="preserve">, and the UE can send the </w:t>
        </w:r>
        <w:proofErr w:type="spellStart"/>
        <w:r>
          <w:rPr>
            <w:rFonts w:eastAsia="SimSun"/>
            <w:sz w:val="20"/>
          </w:rPr>
          <w:t>QoE</w:t>
        </w:r>
        <w:proofErr w:type="spellEnd"/>
        <w:r>
          <w:rPr>
            <w:rFonts w:eastAsia="SimSun"/>
            <w:sz w:val="20"/>
          </w:rPr>
          <w:t xml:space="preserve"> reports via SRB4 or SRB5</w:t>
        </w:r>
        <w:r>
          <w:rPr>
            <w:rFonts w:eastAsia="SimSun" w:hint="eastAsia"/>
            <w:sz w:val="20"/>
          </w:rPr>
          <w:t>.</w:t>
        </w:r>
      </w:ins>
    </w:p>
    <w:p w14:paraId="1CFB57C3" w14:textId="77777777" w:rsidR="00BE7D80" w:rsidRDefault="00BE7D80" w:rsidP="00BE7D80">
      <w:pPr>
        <w:spacing w:before="120"/>
        <w:rPr>
          <w:ins w:id="703" w:author="RAN3_CR0380" w:date="2023-11-29T13:32:00Z"/>
        </w:rPr>
      </w:pPr>
      <w:ins w:id="704" w:author="RAN3_CR0380" w:date="2023-11-29T13:32:00Z">
        <w:r>
          <w:t xml:space="preserve">The network explicitly indicates to the UE whether to send </w:t>
        </w:r>
        <w:proofErr w:type="spellStart"/>
        <w:r>
          <w:t>QoE</w:t>
        </w:r>
        <w:proofErr w:type="spellEnd"/>
        <w:r>
          <w:rPr>
            <w:lang w:eastAsia="zh-CN"/>
          </w:rPr>
          <w:t xml:space="preserve"> reports via SRB4 or SRB5, per </w:t>
        </w:r>
        <w:proofErr w:type="spellStart"/>
        <w:r>
          <w:rPr>
            <w:lang w:eastAsia="zh-CN"/>
          </w:rPr>
          <w:t>QoE</w:t>
        </w:r>
        <w:proofErr w:type="spellEnd"/>
        <w:r>
          <w:rPr>
            <w:lang w:eastAsia="zh-CN"/>
          </w:rPr>
          <w:t xml:space="preserve"> reference</w:t>
        </w:r>
        <w:r>
          <w:rPr>
            <w:rFonts w:hint="eastAsia"/>
            <w:lang w:val="en-US" w:eastAsia="zh-CN"/>
          </w:rPr>
          <w:t xml:space="preserve">, </w:t>
        </w:r>
        <w:r>
          <w:t xml:space="preserve">separately for </w:t>
        </w:r>
        <w:proofErr w:type="spellStart"/>
        <w:r>
          <w:t>QoE</w:t>
        </w:r>
        <w:proofErr w:type="spellEnd"/>
        <w:r>
          <w:t xml:space="preserve"> reports and RAN visible </w:t>
        </w:r>
        <w:proofErr w:type="spellStart"/>
        <w:r>
          <w:t>QoE</w:t>
        </w:r>
        <w:proofErr w:type="spellEnd"/>
        <w:r>
          <w:t xml:space="preserve"> reports</w:t>
        </w:r>
        <w:r>
          <w:rPr>
            <w:lang w:eastAsia="zh-CN"/>
          </w:rPr>
          <w:t>.</w:t>
        </w:r>
        <w:r>
          <w:t xml:space="preserve"> </w:t>
        </w:r>
        <w:r>
          <w:rPr>
            <w:szCs w:val="28"/>
          </w:rPr>
          <w:t xml:space="preserve">The SRB for </w:t>
        </w:r>
        <w:proofErr w:type="spellStart"/>
        <w:r>
          <w:rPr>
            <w:szCs w:val="28"/>
          </w:rPr>
          <w:t>QoE</w:t>
        </w:r>
        <w:proofErr w:type="spellEnd"/>
        <w:r>
          <w:rPr>
            <w:szCs w:val="28"/>
          </w:rPr>
          <w:t xml:space="preserve"> reporting can be changed during the application session. </w:t>
        </w:r>
        <w:r>
          <w:t xml:space="preserve">The command for changing the SRB used for reporting may be sent to the UE by the node that configured that specific </w:t>
        </w:r>
        <w:proofErr w:type="spellStart"/>
        <w:r>
          <w:t>QoE</w:t>
        </w:r>
        <w:proofErr w:type="spellEnd"/>
        <w:r>
          <w:t xml:space="preserve"> configuration. The node that currently receives the </w:t>
        </w:r>
        <w:proofErr w:type="spellStart"/>
        <w:r>
          <w:t>QoE</w:t>
        </w:r>
        <w:proofErr w:type="spellEnd"/>
        <w:r>
          <w:t xml:space="preserve"> reports via the </w:t>
        </w:r>
        <w:proofErr w:type="spellStart"/>
        <w:r>
          <w:t>Uu</w:t>
        </w:r>
        <w:proofErr w:type="spellEnd"/>
        <w:r>
          <w:t xml:space="preserve"> can request from the peer node that the </w:t>
        </w:r>
        <w:proofErr w:type="spellStart"/>
        <w:r>
          <w:t>QoE</w:t>
        </w:r>
        <w:proofErr w:type="spellEnd"/>
        <w:r>
          <w:t xml:space="preserve"> reporting leg is switched to the peer node</w:t>
        </w:r>
        <w:r>
          <w:rPr>
            <w:rFonts w:hint="eastAsia"/>
            <w:lang w:val="en-US" w:eastAsia="zh-CN"/>
          </w:rPr>
          <w:t xml:space="preserve"> per </w:t>
        </w:r>
        <w:proofErr w:type="spellStart"/>
        <w:r>
          <w:rPr>
            <w:rFonts w:hint="eastAsia"/>
            <w:lang w:val="en-US" w:eastAsia="zh-CN"/>
          </w:rPr>
          <w:t>QoE</w:t>
        </w:r>
        <w:proofErr w:type="spellEnd"/>
        <w:r>
          <w:rPr>
            <w:rFonts w:hint="eastAsia"/>
            <w:lang w:val="en-US" w:eastAsia="zh-CN"/>
          </w:rPr>
          <w:t xml:space="preserve"> Reference</w:t>
        </w:r>
        <w:r>
          <w:t xml:space="preserve">. The leg switch for </w:t>
        </w:r>
        <w:proofErr w:type="spellStart"/>
        <w:r>
          <w:t>QoE</w:t>
        </w:r>
        <w:proofErr w:type="spellEnd"/>
        <w:r>
          <w:t xml:space="preserve"> reporting needs to be approved by both nodes serving the UE. </w:t>
        </w:r>
        <w:r>
          <w:rPr>
            <w:rFonts w:eastAsia="DengXian"/>
          </w:rPr>
          <w:t xml:space="preserve">RAN visible </w:t>
        </w:r>
        <w:proofErr w:type="spellStart"/>
        <w:r>
          <w:rPr>
            <w:rFonts w:eastAsia="DengXian"/>
          </w:rPr>
          <w:t>QoE</w:t>
        </w:r>
        <w:proofErr w:type="spellEnd"/>
        <w:r>
          <w:rPr>
            <w:rFonts w:eastAsia="DengXian"/>
          </w:rPr>
          <w:t xml:space="preserve"> reports can be sent </w:t>
        </w:r>
        <w:commentRangeStart w:id="705"/>
        <w:r>
          <w:rPr>
            <w:rFonts w:eastAsia="DengXian"/>
          </w:rPr>
          <w:t>over the same leg</w:t>
        </w:r>
      </w:ins>
      <w:commentRangeEnd w:id="705"/>
      <w:r w:rsidR="003848D5">
        <w:rPr>
          <w:rStyle w:val="CommentReference"/>
        </w:rPr>
        <w:commentReference w:id="705"/>
      </w:r>
      <w:ins w:id="706" w:author="RAN3_CR0380" w:date="2023-11-29T13:32:00Z">
        <w:del w:id="707" w:author="Author">
          <w:r>
            <w:rPr>
              <w:rFonts w:eastAsia="DengXian"/>
            </w:rPr>
            <w:delText>,</w:delText>
          </w:r>
        </w:del>
        <w:r>
          <w:rPr>
            <w:rFonts w:eastAsia="DengXian"/>
          </w:rPr>
          <w:t xml:space="preserve"> as the </w:t>
        </w:r>
        <w:proofErr w:type="spellStart"/>
        <w:r>
          <w:rPr>
            <w:rFonts w:eastAsia="DengXian"/>
          </w:rPr>
          <w:t>QoE</w:t>
        </w:r>
        <w:proofErr w:type="spellEnd"/>
        <w:r>
          <w:rPr>
            <w:rFonts w:eastAsia="DengXian"/>
          </w:rPr>
          <w:t xml:space="preserve"> reports pertaining to the same </w:t>
        </w:r>
        <w:proofErr w:type="spellStart"/>
        <w:r>
          <w:rPr>
            <w:rFonts w:eastAsia="DengXian"/>
          </w:rPr>
          <w:t>QoE</w:t>
        </w:r>
        <w:proofErr w:type="spellEnd"/>
        <w:r>
          <w:rPr>
            <w:rFonts w:eastAsia="DengXian"/>
          </w:rPr>
          <w:t xml:space="preserve"> reference, or </w:t>
        </w:r>
        <w:commentRangeStart w:id="708"/>
        <w:r>
          <w:rPr>
            <w:rFonts w:eastAsia="DengXian"/>
          </w:rPr>
          <w:t>over the other leg</w:t>
        </w:r>
      </w:ins>
      <w:commentRangeEnd w:id="708"/>
      <w:r w:rsidR="006470EB">
        <w:rPr>
          <w:rStyle w:val="CommentReference"/>
        </w:rPr>
        <w:commentReference w:id="708"/>
      </w:r>
      <w:ins w:id="709" w:author="RAN3_CR0380" w:date="2023-11-29T13:32:00Z">
        <w:r>
          <w:rPr>
            <w:rFonts w:eastAsia="DengXian"/>
          </w:rPr>
          <w:t>.</w:t>
        </w:r>
      </w:ins>
    </w:p>
    <w:p w14:paraId="7162934D" w14:textId="77777777" w:rsidR="00BE7D80" w:rsidRDefault="00BE7D80" w:rsidP="00BE7D80">
      <w:pPr>
        <w:rPr>
          <w:ins w:id="710" w:author="RAN3_CR0380" w:date="2023-11-29T13:32:00Z"/>
          <w:lang w:eastAsia="zh-CN"/>
        </w:rPr>
      </w:pPr>
      <w:ins w:id="711" w:author="RAN3_CR0380" w:date="2023-11-29T13:32:00Z">
        <w:r>
          <w:rPr>
            <w:lang w:eastAsia="zh-CN"/>
          </w:rPr>
          <w:t xml:space="preserve">The MN should inform the SN that a UE is configured with a management-based </w:t>
        </w:r>
        <w:proofErr w:type="spellStart"/>
        <w:r>
          <w:rPr>
            <w:lang w:eastAsia="zh-CN"/>
          </w:rPr>
          <w:t>QoE</w:t>
        </w:r>
        <w:proofErr w:type="spellEnd"/>
        <w:r>
          <w:rPr>
            <w:lang w:eastAsia="zh-CN"/>
          </w:rPr>
          <w:t xml:space="preserve">/RAN visible </w:t>
        </w:r>
        <w:proofErr w:type="spellStart"/>
        <w:r>
          <w:rPr>
            <w:lang w:eastAsia="zh-CN"/>
          </w:rPr>
          <w:t>QoE</w:t>
        </w:r>
        <w:proofErr w:type="spellEnd"/>
        <w:r>
          <w:rPr>
            <w:lang w:eastAsia="zh-CN"/>
          </w:rPr>
          <w:t xml:space="preserve"> measurement configuration.</w:t>
        </w:r>
      </w:ins>
    </w:p>
    <w:p w14:paraId="6DB9EB67" w14:textId="77777777" w:rsidR="00BE7D80" w:rsidRDefault="00BE7D80" w:rsidP="00BE7D80">
      <w:pPr>
        <w:rPr>
          <w:ins w:id="712" w:author="RAN3_CR0380" w:date="2023-11-29T13:32:00Z"/>
          <w:lang w:eastAsia="zh-CN"/>
        </w:rPr>
      </w:pPr>
      <w:ins w:id="713" w:author="RAN3_CR0380" w:date="2023-11-29T13:32:00Z">
        <w:r>
          <w:rPr>
            <w:lang w:eastAsia="zh-CN"/>
          </w:rPr>
          <w:t xml:space="preserve">If the M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SN, then, if the MN decides that the SN forwards the reports directly to the MCE, the MN should indicate to the SN the </w:t>
        </w:r>
        <w:proofErr w:type="spellStart"/>
        <w:r>
          <w:rPr>
            <w:lang w:eastAsia="zh-CN"/>
          </w:rPr>
          <w:t>QoE</w:t>
        </w:r>
        <w:proofErr w:type="spellEnd"/>
        <w:r>
          <w:rPr>
            <w:lang w:eastAsia="zh-CN"/>
          </w:rPr>
          <w:t xml:space="preserve"> reference, the MCE IP address and the </w:t>
        </w:r>
        <w:commentRangeStart w:id="714"/>
        <w:proofErr w:type="spellStart"/>
        <w:r>
          <w:rPr>
            <w:lang w:eastAsia="zh-CN"/>
          </w:rPr>
          <w:t>measConfigAppLayerId</w:t>
        </w:r>
      </w:ins>
      <w:commentRangeEnd w:id="714"/>
      <w:proofErr w:type="spellEnd"/>
      <w:r w:rsidR="003336C5">
        <w:rPr>
          <w:rStyle w:val="CommentReference"/>
        </w:rPr>
        <w:commentReference w:id="714"/>
      </w:r>
      <w:ins w:id="715" w:author="RAN3_CR0380" w:date="2023-11-29T13:32:00Z">
        <w:r>
          <w:rPr>
            <w:lang w:eastAsia="zh-CN"/>
          </w:rPr>
          <w:t>.</w:t>
        </w:r>
      </w:ins>
    </w:p>
    <w:p w14:paraId="1088C721" w14:textId="77777777" w:rsidR="00BE7D80" w:rsidRDefault="00BE7D80" w:rsidP="00BE7D80">
      <w:pPr>
        <w:rPr>
          <w:ins w:id="716" w:author="RAN3_CR0380" w:date="2023-11-29T13:32:00Z"/>
          <w:lang w:eastAsia="zh-CN"/>
        </w:rPr>
      </w:pPr>
      <w:ins w:id="717" w:author="RAN3_CR0380" w:date="2023-11-29T13:32:00Z">
        <w:r>
          <w:rPr>
            <w:lang w:eastAsia="zh-CN"/>
          </w:rPr>
          <w:t xml:space="preserve">If the S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MN, then, if the SN decides that the MN forwards the reports directly to the MCE, the SN should indicate to the MN the </w:t>
        </w:r>
        <w:proofErr w:type="spellStart"/>
        <w:r>
          <w:rPr>
            <w:lang w:eastAsia="zh-CN"/>
          </w:rPr>
          <w:t>QoE</w:t>
        </w:r>
        <w:proofErr w:type="spellEnd"/>
        <w:r>
          <w:rPr>
            <w:lang w:eastAsia="zh-CN"/>
          </w:rPr>
          <w:t xml:space="preserve"> reference and the MCE IP address.</w:t>
        </w:r>
      </w:ins>
    </w:p>
    <w:p w14:paraId="6A4C0870" w14:textId="77777777" w:rsidR="00BE7D80" w:rsidRDefault="00BE7D80" w:rsidP="00BE7D80">
      <w:pPr>
        <w:rPr>
          <w:ins w:id="718" w:author="RAN3_CR0380" w:date="2023-11-29T13:32:00Z"/>
          <w:lang w:eastAsia="zh-CN"/>
        </w:rPr>
      </w:pPr>
      <w:ins w:id="719" w:author="RAN3_CR0380" w:date="2023-11-29T13:32:00Z">
        <w:r>
          <w:rPr>
            <w:lang w:eastAsia="zh-CN"/>
          </w:rPr>
          <w:t xml:space="preserve">RAN visible </w:t>
        </w:r>
        <w:proofErr w:type="spellStart"/>
        <w:r>
          <w:rPr>
            <w:lang w:eastAsia="zh-CN"/>
          </w:rPr>
          <w:t>QoE</w:t>
        </w:r>
        <w:proofErr w:type="spellEnd"/>
        <w:r>
          <w:rPr>
            <w:lang w:eastAsia="zh-CN"/>
          </w:rPr>
          <w:t xml:space="preserve"> reports can be sent to the SN directly via </w:t>
        </w:r>
        <w:commentRangeStart w:id="720"/>
        <w:r>
          <w:rPr>
            <w:lang w:eastAsia="zh-CN"/>
          </w:rPr>
          <w:t xml:space="preserve">the </w:t>
        </w:r>
      </w:ins>
      <w:commentRangeEnd w:id="720"/>
      <w:r w:rsidR="00CD4977">
        <w:rPr>
          <w:rStyle w:val="CommentReference"/>
        </w:rPr>
        <w:commentReference w:id="720"/>
      </w:r>
      <w:ins w:id="721" w:author="RAN3_CR0380" w:date="2023-11-29T13:32:00Z">
        <w:r>
          <w:rPr>
            <w:lang w:eastAsia="zh-CN"/>
          </w:rPr>
          <w:t>SRB5, or via the MN using SRB4.</w:t>
        </w:r>
      </w:ins>
    </w:p>
    <w:p w14:paraId="01ECAD86" w14:textId="77777777" w:rsidR="00BE7D80" w:rsidRDefault="00BE7D80" w:rsidP="00BE7D80">
      <w:pPr>
        <w:rPr>
          <w:ins w:id="722" w:author="RAN3_CR0380" w:date="2023-11-29T13:32:00Z"/>
          <w:lang w:val="en-US" w:eastAsia="zh-CN"/>
        </w:rPr>
      </w:pPr>
      <w:ins w:id="723" w:author="RAN3_CR0380" w:date="2023-11-29T13:32:00Z">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towards a UE, the SN should inform the MN.</w:t>
        </w:r>
      </w:ins>
    </w:p>
    <w:p w14:paraId="7B7A1C52" w14:textId="0DFA2D8D" w:rsidR="003F40AA" w:rsidRDefault="00D46D70">
      <w:pPr>
        <w:rPr>
          <w:ins w:id="724" w:author="Nokia" w:date="2023-07-27T15:55:00Z"/>
        </w:rPr>
      </w:pPr>
      <w:commentRangeStart w:id="725"/>
      <w:ins w:id="726" w:author="Nokia" w:date="2023-07-27T15:48:00Z">
        <w:r>
          <w:t xml:space="preserve">For a UE in NR-DC, </w:t>
        </w:r>
      </w:ins>
      <w:ins w:id="727" w:author="Nokia" w:date="2023-07-27T15:55:00Z">
        <w:r>
          <w:t xml:space="preserve">either the MN or the SN can </w:t>
        </w:r>
      </w:ins>
      <w:ins w:id="728" w:author="Nokia" w:date="2023-07-27T16:43:00Z">
        <w:r>
          <w:t>generate</w:t>
        </w:r>
      </w:ins>
      <w:ins w:id="729" w:author="Nokia" w:date="2023-07-27T16:57:00Z">
        <w:r>
          <w:t xml:space="preserve"> </w:t>
        </w:r>
      </w:ins>
      <w:proofErr w:type="spellStart"/>
      <w:ins w:id="730" w:author="Nokia" w:date="2023-07-27T17:07:00Z">
        <w:r>
          <w:t>QoE</w:t>
        </w:r>
      </w:ins>
      <w:proofErr w:type="spellEnd"/>
      <w:ins w:id="731" w:author="Nokia" w:date="2023-07-27T16:58:00Z">
        <w:r>
          <w:t xml:space="preserve"> </w:t>
        </w:r>
        <w:commentRangeStart w:id="732"/>
        <w:commentRangeStart w:id="733"/>
        <w:r>
          <w:t>configuration</w:t>
        </w:r>
      </w:ins>
      <w:commentRangeEnd w:id="732"/>
      <w:r w:rsidR="004D2BD7">
        <w:rPr>
          <w:rStyle w:val="CommentReference"/>
        </w:rPr>
        <w:commentReference w:id="732"/>
      </w:r>
      <w:commentRangeEnd w:id="733"/>
      <w:r w:rsidR="002756F3">
        <w:rPr>
          <w:rStyle w:val="CommentReference"/>
        </w:rPr>
        <w:commentReference w:id="733"/>
      </w:r>
      <w:ins w:id="734" w:author="RAN2-124#3" w:date="2023-11-29T10:18:00Z">
        <w:r w:rsidR="000F233A">
          <w:t>(s)</w:t>
        </w:r>
      </w:ins>
      <w:ins w:id="735" w:author="Nokia" w:date="2023-07-27T16:58:00Z">
        <w:r>
          <w:t xml:space="preserve"> </w:t>
        </w:r>
      </w:ins>
      <w:ins w:id="736" w:author="Nokia" w:date="2023-07-27T16:57:00Z">
        <w:r>
          <w:t xml:space="preserve">and </w:t>
        </w:r>
      </w:ins>
      <w:ins w:id="737" w:author="Nokia" w:date="2023-09-08T18:56:00Z">
        <w:r w:rsidR="002C7E0B">
          <w:t xml:space="preserve">transmit </w:t>
        </w:r>
      </w:ins>
      <w:ins w:id="738" w:author="Nokia" w:date="2023-07-27T15:57:00Z">
        <w:r>
          <w:t xml:space="preserve">the </w:t>
        </w:r>
      </w:ins>
      <w:ins w:id="739" w:author="Nokia" w:date="2023-07-27T16:36:00Z">
        <w:r>
          <w:t>configuration</w:t>
        </w:r>
      </w:ins>
      <w:ins w:id="740" w:author="Nokia" w:date="2023-07-27T16:58:00Z">
        <w:r>
          <w:t xml:space="preserve"> to </w:t>
        </w:r>
      </w:ins>
      <w:ins w:id="741" w:author="Nokia" w:date="2023-07-28T11:36:00Z">
        <w:r>
          <w:t xml:space="preserve">the </w:t>
        </w:r>
      </w:ins>
      <w:ins w:id="742" w:author="Nokia" w:date="2023-07-27T16:58:00Z">
        <w:r>
          <w:t>UE</w:t>
        </w:r>
      </w:ins>
      <w:ins w:id="743" w:author="Nokia" w:date="2023-07-27T15:57:00Z">
        <w:r>
          <w:t>.</w:t>
        </w:r>
      </w:ins>
      <w:ins w:id="744" w:author="Nokia" w:date="2023-07-27T16:58:00Z">
        <w:r>
          <w:t xml:space="preserve"> </w:t>
        </w:r>
      </w:ins>
      <w:ins w:id="745" w:author="Nokia" w:date="2023-07-27T16:49:00Z">
        <w:r>
          <w:rPr>
            <w:lang w:eastAsia="zh-CN"/>
          </w:rPr>
          <w:t xml:space="preserve">If both </w:t>
        </w:r>
      </w:ins>
      <w:ins w:id="746" w:author="Nokia" w:date="2023-07-28T11:36:00Z">
        <w:r>
          <w:rPr>
            <w:lang w:eastAsia="zh-CN"/>
          </w:rPr>
          <w:t xml:space="preserve">the </w:t>
        </w:r>
      </w:ins>
      <w:ins w:id="747" w:author="Nokia" w:date="2023-07-27T16:49:00Z">
        <w:r>
          <w:rPr>
            <w:lang w:eastAsia="zh-CN"/>
          </w:rPr>
          <w:t xml:space="preserve">MN and </w:t>
        </w:r>
      </w:ins>
      <w:ins w:id="748" w:author="Nokia" w:date="2023-07-28T11:36:00Z">
        <w:r>
          <w:rPr>
            <w:lang w:eastAsia="zh-CN"/>
          </w:rPr>
          <w:t xml:space="preserve">the </w:t>
        </w:r>
      </w:ins>
      <w:ins w:id="749" w:author="Nokia" w:date="2023-07-27T16:49:00Z">
        <w:r>
          <w:rPr>
            <w:lang w:eastAsia="zh-CN"/>
          </w:rPr>
          <w:t xml:space="preserve">SN send </w:t>
        </w:r>
        <w:del w:id="750" w:author="RAN2-123bis" w:date="2023-10-28T10:58:00Z">
          <w:r w:rsidDel="008F645E">
            <w:rPr>
              <w:lang w:eastAsia="zh-CN"/>
            </w:rPr>
            <w:delText xml:space="preserve">the </w:delText>
          </w:r>
        </w:del>
      </w:ins>
      <w:proofErr w:type="spellStart"/>
      <w:ins w:id="751" w:author="Nokia" w:date="2023-07-27T17:07:00Z">
        <w:r>
          <w:rPr>
            <w:lang w:eastAsia="zh-CN"/>
          </w:rPr>
          <w:t>QoE</w:t>
        </w:r>
      </w:ins>
      <w:proofErr w:type="spellEnd"/>
      <w:ins w:id="752" w:author="Nokia" w:date="2023-07-27T16:49:00Z">
        <w:r>
          <w:rPr>
            <w:lang w:eastAsia="zh-CN"/>
          </w:rPr>
          <w:t xml:space="preserve"> configurations to the UE, </w:t>
        </w:r>
      </w:ins>
      <w:ins w:id="753" w:author="Nokia" w:date="2023-07-28T11:38:00Z">
        <w:r>
          <w:rPr>
            <w:lang w:eastAsia="zh-CN"/>
          </w:rPr>
          <w:t xml:space="preserve">the </w:t>
        </w:r>
      </w:ins>
      <w:proofErr w:type="gramStart"/>
      <w:ins w:id="754" w:author="Nokia" w:date="2023-07-27T16:49:00Z">
        <w:r>
          <w:rPr>
            <w:lang w:eastAsia="zh-CN"/>
          </w:rPr>
          <w:t>MN</w:t>
        </w:r>
        <w:proofErr w:type="gramEnd"/>
        <w:r>
          <w:rPr>
            <w:lang w:eastAsia="zh-CN"/>
          </w:rPr>
          <w:t xml:space="preserve"> and </w:t>
        </w:r>
      </w:ins>
      <w:ins w:id="755" w:author="Nokia" w:date="2023-07-28T11:38:00Z">
        <w:r>
          <w:rPr>
            <w:lang w:eastAsia="zh-CN"/>
          </w:rPr>
          <w:t xml:space="preserve">the </w:t>
        </w:r>
      </w:ins>
      <w:ins w:id="756" w:author="Nokia" w:date="2023-07-27T16:49:00Z">
        <w:r>
          <w:rPr>
            <w:lang w:eastAsia="zh-CN"/>
          </w:rPr>
          <w:t xml:space="preserve">SN </w:t>
        </w:r>
      </w:ins>
      <w:ins w:id="757" w:author="Nokia" w:date="2023-08-29T21:52:00Z">
        <w:del w:id="758" w:author="RAN2-123bis" w:date="2023-10-28T10:58:00Z">
          <w:r w:rsidDel="008F645E">
            <w:rPr>
              <w:lang w:eastAsia="zh-CN"/>
            </w:rPr>
            <w:delText>shall</w:delText>
          </w:r>
        </w:del>
      </w:ins>
      <w:ins w:id="759" w:author="RAN2-123bis" w:date="2023-10-28T10:58:00Z">
        <w:r w:rsidR="008F645E">
          <w:rPr>
            <w:lang w:eastAsia="zh-CN"/>
          </w:rPr>
          <w:t>do</w:t>
        </w:r>
      </w:ins>
      <w:ins w:id="760" w:author="Nokia" w:date="2023-08-29T21:52:00Z">
        <w:r>
          <w:rPr>
            <w:lang w:eastAsia="zh-CN"/>
          </w:rPr>
          <w:t xml:space="preserve"> </w:t>
        </w:r>
      </w:ins>
      <w:ins w:id="761" w:author="Nokia" w:date="2023-07-27T16:49:00Z">
        <w:r>
          <w:rPr>
            <w:lang w:eastAsia="zh-CN"/>
          </w:rPr>
          <w:t>not use the same set of identities</w:t>
        </w:r>
      </w:ins>
      <w:ins w:id="762" w:author="Nokia" w:date="2023-07-27T17:00:00Z">
        <w:r>
          <w:rPr>
            <w:lang w:eastAsia="zh-CN"/>
          </w:rPr>
          <w:t xml:space="preserve">, which means there is a unique ID for </w:t>
        </w:r>
        <w:proofErr w:type="spellStart"/>
        <w:r>
          <w:rPr>
            <w:lang w:eastAsia="zh-CN"/>
          </w:rPr>
          <w:t>QoE</w:t>
        </w:r>
        <w:proofErr w:type="spellEnd"/>
        <w:r>
          <w:rPr>
            <w:lang w:eastAsia="zh-CN"/>
          </w:rPr>
          <w:t xml:space="preserve"> configurations across MN and SN</w:t>
        </w:r>
      </w:ins>
      <w:ins w:id="763" w:author="Nokia" w:date="2023-07-27T17:01:00Z">
        <w:r>
          <w:rPr>
            <w:lang w:eastAsia="zh-CN"/>
          </w:rPr>
          <w:t>.</w:t>
        </w:r>
      </w:ins>
      <w:r>
        <w:rPr>
          <w:lang w:eastAsia="zh-CN"/>
        </w:rPr>
        <w:t xml:space="preserve"> </w:t>
      </w:r>
      <w:ins w:id="764" w:author="Nokia" w:date="2023-07-27T16:45:00Z">
        <w:r>
          <w:t xml:space="preserve">For SN generated </w:t>
        </w:r>
      </w:ins>
      <w:proofErr w:type="spellStart"/>
      <w:ins w:id="765" w:author="Nokia" w:date="2023-07-27T17:08:00Z">
        <w:r>
          <w:t>QoE</w:t>
        </w:r>
      </w:ins>
      <w:proofErr w:type="spellEnd"/>
      <w:ins w:id="766" w:author="Nokia" w:date="2023-07-27T16:45:00Z">
        <w:r>
          <w:t xml:space="preserve"> configuration, </w:t>
        </w:r>
        <w:r>
          <w:rPr>
            <w:lang w:eastAsia="zh-CN"/>
          </w:rPr>
          <w:t>e</w:t>
        </w:r>
      </w:ins>
      <w:ins w:id="767" w:author="Nokia" w:date="2023-07-27T16:41:00Z">
        <w:r>
          <w:rPr>
            <w:lang w:eastAsia="zh-CN"/>
          </w:rPr>
          <w:t xml:space="preserve">ither SRB1 or SRB3 can be used for providing </w:t>
        </w:r>
      </w:ins>
      <w:ins w:id="768" w:author="Nokia" w:date="2023-07-27T16:45:00Z">
        <w:r>
          <w:rPr>
            <w:lang w:eastAsia="zh-CN"/>
          </w:rPr>
          <w:t>the</w:t>
        </w:r>
      </w:ins>
      <w:ins w:id="769" w:author="Nokia" w:date="2023-07-27T16:42:00Z">
        <w:r>
          <w:rPr>
            <w:lang w:eastAsia="zh-CN"/>
          </w:rPr>
          <w:t xml:space="preserve"> </w:t>
        </w:r>
      </w:ins>
      <w:ins w:id="770" w:author="Nokia" w:date="2023-07-27T16:41:00Z">
        <w:r>
          <w:rPr>
            <w:lang w:eastAsia="zh-CN"/>
          </w:rPr>
          <w:t>configuration to UE</w:t>
        </w:r>
      </w:ins>
      <w:ins w:id="771" w:author="Nokia" w:date="2023-07-27T16:42:00Z">
        <w:r>
          <w:rPr>
            <w:lang w:eastAsia="zh-CN"/>
          </w:rPr>
          <w:t>.</w:t>
        </w:r>
      </w:ins>
      <w:commentRangeEnd w:id="725"/>
      <w:r w:rsidR="009824DB">
        <w:rPr>
          <w:rStyle w:val="CommentReference"/>
        </w:rPr>
        <w:commentReference w:id="725"/>
      </w:r>
    </w:p>
    <w:p w14:paraId="2A4A9AC1" w14:textId="78FFF4EC" w:rsidR="003F40AA" w:rsidRDefault="00D46D70">
      <w:pPr>
        <w:rPr>
          <w:ins w:id="772" w:author="Nokia" w:date="2023-08-11T16:11:00Z"/>
          <w:lang w:eastAsia="zh-CN"/>
        </w:rPr>
      </w:pPr>
      <w:ins w:id="773" w:author="Nokia" w:date="2023-07-27T17:05:00Z">
        <w:del w:id="774" w:author="RAN2-124#2" w:date="2023-11-27T11:02:00Z">
          <w:r w:rsidDel="001D3919">
            <w:rPr>
              <w:rFonts w:hint="eastAsia"/>
              <w:lang w:eastAsia="zh-CN"/>
            </w:rPr>
            <w:delText xml:space="preserve">When the UE is configured with </w:delText>
          </w:r>
        </w:del>
      </w:ins>
      <w:commentRangeStart w:id="775"/>
      <w:ins w:id="776" w:author="RAN2-124#2" w:date="2023-11-27T11:02:00Z">
        <w:r w:rsidR="001D3919">
          <w:rPr>
            <w:rFonts w:hint="eastAsia"/>
            <w:lang w:eastAsia="zh-CN"/>
          </w:rPr>
          <w:t>For</w:t>
        </w:r>
        <w:r w:rsidR="001D3919">
          <w:rPr>
            <w:lang w:eastAsia="zh-CN"/>
          </w:rPr>
          <w:t xml:space="preserve"> a UE in </w:t>
        </w:r>
      </w:ins>
      <w:ins w:id="777" w:author="Nokia" w:date="2023-07-27T17:05:00Z">
        <w:r>
          <w:t>NR-</w:t>
        </w:r>
        <w:commentRangeStart w:id="778"/>
        <w:commentRangeStart w:id="779"/>
        <w:r>
          <w:t>DC</w:t>
        </w:r>
      </w:ins>
      <w:commentRangeEnd w:id="778"/>
      <w:r w:rsidR="00462B7E">
        <w:rPr>
          <w:rStyle w:val="CommentReference"/>
        </w:rPr>
        <w:commentReference w:id="778"/>
      </w:r>
      <w:commentRangeEnd w:id="779"/>
      <w:r w:rsidR="001D3919">
        <w:rPr>
          <w:rStyle w:val="CommentReference"/>
        </w:rPr>
        <w:commentReference w:id="779"/>
      </w:r>
      <w:ins w:id="780" w:author="Nokia" w:date="2023-07-27T17:06:00Z">
        <w:r>
          <w:t xml:space="preserve">, both SRB4 and SRB5 can be configured simultaneously </w:t>
        </w:r>
      </w:ins>
      <w:ins w:id="781" w:author="Nokia" w:date="2023-07-27T17:07:00Z">
        <w:r>
          <w:t xml:space="preserve">for </w:t>
        </w:r>
      </w:ins>
      <w:proofErr w:type="spellStart"/>
      <w:ins w:id="782" w:author="Nokia" w:date="2023-07-27T17:08:00Z">
        <w:r>
          <w:t>QoE</w:t>
        </w:r>
        <w:proofErr w:type="spellEnd"/>
        <w:r>
          <w:t xml:space="preserve"> reporting</w:t>
        </w:r>
      </w:ins>
      <w:ins w:id="783" w:author="Nokia" w:date="2023-07-27T17:06:00Z">
        <w:r>
          <w:t>.</w:t>
        </w:r>
        <w:r>
          <w:rPr>
            <w:lang w:eastAsia="zh-CN"/>
          </w:rPr>
          <w:t xml:space="preserve"> </w:t>
        </w:r>
      </w:ins>
      <w:ins w:id="784" w:author="Nokia" w:date="2023-07-27T17:10:00Z">
        <w:r>
          <w:rPr>
            <w:lang w:eastAsia="zh-CN"/>
          </w:rPr>
          <w:t xml:space="preserve">The network </w:t>
        </w:r>
      </w:ins>
      <w:ins w:id="785" w:author="Nokia" w:date="2023-08-29T21:54:00Z">
        <w:r>
          <w:rPr>
            <w:lang w:eastAsia="zh-CN"/>
          </w:rPr>
          <w:t>always uses</w:t>
        </w:r>
      </w:ins>
      <w:ins w:id="786" w:author="Nokia" w:date="2023-07-27T17:10:00Z">
        <w:r>
          <w:rPr>
            <w:lang w:eastAsia="zh-CN"/>
          </w:rPr>
          <w:t xml:space="preserve"> explicit indication per </w:t>
        </w:r>
        <w:proofErr w:type="spellStart"/>
        <w:r>
          <w:rPr>
            <w:lang w:eastAsia="zh-CN"/>
          </w:rPr>
          <w:t>QoE</w:t>
        </w:r>
        <w:proofErr w:type="spellEnd"/>
        <w:r>
          <w:rPr>
            <w:lang w:eastAsia="zh-CN"/>
          </w:rPr>
          <w:t xml:space="preserve"> configuration to indicate which SRB is used for the </w:t>
        </w:r>
        <w:proofErr w:type="spellStart"/>
        <w:r>
          <w:rPr>
            <w:lang w:eastAsia="zh-CN"/>
          </w:rPr>
          <w:t>QoE</w:t>
        </w:r>
        <w:proofErr w:type="spellEnd"/>
        <w:r>
          <w:rPr>
            <w:lang w:eastAsia="zh-CN"/>
          </w:rPr>
          <w:t xml:space="preserve"> reporting.</w:t>
        </w:r>
      </w:ins>
      <w:ins w:id="787" w:author="RAN2-123bis" w:date="2023-10-28T11:11:00Z">
        <w:r w:rsidR="00B84F2F">
          <w:rPr>
            <w:lang w:eastAsia="zh-CN"/>
          </w:rPr>
          <w:t xml:space="preserve"> </w:t>
        </w:r>
      </w:ins>
      <w:ins w:id="788" w:author="Nokia" w:date="2023-07-27T17:13:00Z">
        <w:r>
          <w:rPr>
            <w:lang w:eastAsia="zh-CN"/>
          </w:rPr>
          <w:t xml:space="preserve">The network may change the reporting </w:t>
        </w:r>
        <w:del w:id="789" w:author="RAN2-123bis" w:date="2023-10-28T10:59:00Z">
          <w:r w:rsidDel="008F645E">
            <w:rPr>
              <w:lang w:eastAsia="zh-CN"/>
            </w:rPr>
            <w:delText>leg</w:delText>
          </w:r>
        </w:del>
      </w:ins>
      <w:ins w:id="790" w:author="RAN2-123bis" w:date="2023-10-28T10:59:00Z">
        <w:r w:rsidR="008F645E">
          <w:rPr>
            <w:lang w:eastAsia="zh-CN"/>
          </w:rPr>
          <w:t>SRB</w:t>
        </w:r>
      </w:ins>
      <w:ins w:id="791" w:author="Nokia" w:date="2023-07-27T17:13:00Z">
        <w:r>
          <w:rPr>
            <w:lang w:eastAsia="zh-CN"/>
          </w:rPr>
          <w:t xml:space="preserve"> via RRC signalling after it has been configured.</w:t>
        </w:r>
      </w:ins>
      <w:commentRangeEnd w:id="775"/>
      <w:r w:rsidR="000C41D4">
        <w:rPr>
          <w:rStyle w:val="CommentReference"/>
        </w:rPr>
        <w:commentReference w:id="775"/>
      </w:r>
    </w:p>
    <w:p w14:paraId="59CCE9BA" w14:textId="0EDEA67E" w:rsidR="003F40AA" w:rsidRDefault="00D46D70">
      <w:pPr>
        <w:rPr>
          <w:ins w:id="792" w:author="Nokia" w:date="2023-08-29T21:56:00Z"/>
          <w:lang w:eastAsia="zh-CN"/>
        </w:rPr>
      </w:pPr>
      <w:commentRangeStart w:id="793"/>
      <w:ins w:id="794" w:author="Nokia" w:date="2023-08-29T21:56:00Z">
        <w:r>
          <w:rPr>
            <w:lang w:eastAsia="zh-CN"/>
          </w:rPr>
          <w:t xml:space="preserve">If </w:t>
        </w:r>
        <w:del w:id="795" w:author="RAN2-124#2" w:date="2023-11-27T11:35:00Z">
          <w:r w:rsidDel="00AB61CF">
            <w:rPr>
              <w:lang w:eastAsia="zh-CN"/>
            </w:rPr>
            <w:delText xml:space="preserve">the </w:delText>
          </w:r>
        </w:del>
      </w:ins>
      <w:bookmarkStart w:id="796" w:name="_Hlk148611976"/>
      <w:ins w:id="797" w:author="RAN2-123bis" w:date="2023-10-18T22:59:00Z">
        <w:r w:rsidR="001F19A1">
          <w:rPr>
            <w:lang w:eastAsia="zh-CN"/>
          </w:rPr>
          <w:t>encapsulated</w:t>
        </w:r>
      </w:ins>
      <w:ins w:id="798" w:author="RAN2-123bis" w:date="2023-10-18T22:56:00Z">
        <w:r w:rsidR="001F19A1">
          <w:rPr>
            <w:lang w:eastAsia="zh-CN"/>
          </w:rPr>
          <w:t xml:space="preserve"> </w:t>
        </w:r>
      </w:ins>
      <w:bookmarkEnd w:id="796"/>
      <w:proofErr w:type="spellStart"/>
      <w:ins w:id="799" w:author="Nokia" w:date="2023-08-29T21:56:00Z">
        <w:r>
          <w:rPr>
            <w:lang w:eastAsia="zh-CN"/>
          </w:rPr>
          <w:t>QoE</w:t>
        </w:r>
        <w:proofErr w:type="spellEnd"/>
        <w:r>
          <w:rPr>
            <w:lang w:eastAsia="zh-CN"/>
          </w:rPr>
          <w:t xml:space="preserve"> reports cannot be sent because the </w:t>
        </w:r>
        <w:del w:id="800" w:author="RAN2-124#2" w:date="2023-11-27T11:04:00Z">
          <w:r w:rsidDel="001D3919">
            <w:rPr>
              <w:lang w:eastAsia="zh-CN"/>
            </w:rPr>
            <w:delText xml:space="preserve">configured </w:delText>
          </w:r>
        </w:del>
        <w:commentRangeStart w:id="801"/>
        <w:commentRangeStart w:id="802"/>
        <w:r>
          <w:rPr>
            <w:lang w:eastAsia="zh-CN"/>
          </w:rPr>
          <w:t>SRB</w:t>
        </w:r>
      </w:ins>
      <w:commentRangeEnd w:id="801"/>
      <w:r>
        <w:rPr>
          <w:rStyle w:val="CommentReference"/>
        </w:rPr>
        <w:commentReference w:id="801"/>
      </w:r>
      <w:commentRangeEnd w:id="802"/>
      <w:r w:rsidR="001D3919">
        <w:rPr>
          <w:rStyle w:val="CommentReference"/>
        </w:rPr>
        <w:commentReference w:id="802"/>
      </w:r>
      <w:ins w:id="803" w:author="Nokia" w:date="2023-08-29T21:56:00Z">
        <w:r>
          <w:rPr>
            <w:lang w:eastAsia="zh-CN"/>
          </w:rPr>
          <w:t xml:space="preserve"> </w:t>
        </w:r>
      </w:ins>
      <w:ins w:id="804" w:author="RAN2-124#2" w:date="2023-11-27T11:04:00Z">
        <w:r w:rsidR="001D3919">
          <w:rPr>
            <w:lang w:eastAsia="zh-CN"/>
          </w:rPr>
          <w:t xml:space="preserve">configured </w:t>
        </w:r>
      </w:ins>
      <w:ins w:id="805" w:author="Nokia" w:date="2023-08-29T21:56:00Z">
        <w:r>
          <w:rPr>
            <w:lang w:eastAsia="zh-CN"/>
          </w:rPr>
          <w:t xml:space="preserve">for </w:t>
        </w:r>
      </w:ins>
      <w:ins w:id="806" w:author="RAN2-123bis" w:date="2023-10-18T23:19:00Z">
        <w:r w:rsidR="008E5F6C">
          <w:rPr>
            <w:lang w:eastAsia="zh-CN"/>
          </w:rPr>
          <w:t xml:space="preserve">the </w:t>
        </w:r>
      </w:ins>
      <w:ins w:id="807" w:author="RAN2-123bis" w:date="2023-10-18T23:01:00Z">
        <w:r w:rsidR="001207AF">
          <w:rPr>
            <w:lang w:eastAsia="zh-CN"/>
          </w:rPr>
          <w:t xml:space="preserve">encapsulated </w:t>
        </w:r>
      </w:ins>
      <w:proofErr w:type="spellStart"/>
      <w:ins w:id="808" w:author="Nokia" w:date="2023-08-29T21:56:00Z">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w:t>
        </w:r>
      </w:ins>
      <w:ins w:id="809" w:author="RAN2-123bis" w:date="2023-10-28T11:11:00Z">
        <w:r w:rsidR="00B84F2F">
          <w:rPr>
            <w:lang w:eastAsia="zh-CN"/>
          </w:rPr>
          <w:t xml:space="preserve"> </w:t>
        </w:r>
      </w:ins>
      <w:commentRangeStart w:id="810"/>
      <w:commentRangeStart w:id="811"/>
      <w:ins w:id="812" w:author="RAN2-123bis" w:date="2023-10-18T22:59:00Z">
        <w:r w:rsidR="001F19A1">
          <w:rPr>
            <w:lang w:eastAsia="zh-CN"/>
          </w:rPr>
          <w:t>If</w:t>
        </w:r>
      </w:ins>
      <w:ins w:id="813" w:author="RAN2-123bis" w:date="2023-10-18T23:00:00Z">
        <w:r w:rsidR="001F19A1">
          <w:rPr>
            <w:lang w:eastAsia="zh-CN"/>
          </w:rPr>
          <w:t xml:space="preserve"> </w:t>
        </w:r>
        <w:del w:id="814" w:author="RAN2-124#3" w:date="2023-11-29T10:19:00Z">
          <w:r w:rsidR="001F19A1" w:rsidDel="002756F3">
            <w:rPr>
              <w:lang w:eastAsia="zh-CN"/>
            </w:rPr>
            <w:delText>the</w:delText>
          </w:r>
        </w:del>
      </w:ins>
      <w:ins w:id="815" w:author="RAN2-123bis" w:date="2023-10-18T22:59:00Z">
        <w:del w:id="816" w:author="RAN2-124#3" w:date="2023-11-29T10:19:00Z">
          <w:r w:rsidR="001F19A1" w:rsidRPr="001F19A1" w:rsidDel="002756F3">
            <w:rPr>
              <w:lang w:eastAsia="zh-CN"/>
            </w:rPr>
            <w:delText xml:space="preserve"> </w:delText>
          </w:r>
        </w:del>
      </w:ins>
      <w:ins w:id="817" w:author="RAN2-124#2" w:date="2023-11-27T11:09:00Z">
        <w:r w:rsidR="001D3919" w:rsidRPr="001D3919">
          <w:rPr>
            <w:lang w:eastAsia="zh-CN"/>
          </w:rPr>
          <w:t>RAN visible</w:t>
        </w:r>
        <w:r w:rsidR="001D3919" w:rsidRPr="001D3919" w:rsidDel="001D3919">
          <w:rPr>
            <w:lang w:eastAsia="zh-CN"/>
          </w:rPr>
          <w:t xml:space="preserve"> </w:t>
        </w:r>
      </w:ins>
      <w:commentRangeStart w:id="818"/>
      <w:commentRangeStart w:id="819"/>
      <w:ins w:id="820" w:author="RAN2-123bis" w:date="2023-10-18T22:59:00Z">
        <w:del w:id="821" w:author="RAN2-124#2" w:date="2023-11-27T11:09:00Z">
          <w:r w:rsidR="001F19A1" w:rsidRPr="001F19A1" w:rsidDel="001D3919">
            <w:rPr>
              <w:lang w:eastAsia="zh-CN"/>
            </w:rPr>
            <w:delText>RV</w:delText>
          </w:r>
        </w:del>
        <w:proofErr w:type="spellStart"/>
        <w:r w:rsidR="001F19A1" w:rsidRPr="001F19A1">
          <w:rPr>
            <w:lang w:eastAsia="zh-CN"/>
          </w:rPr>
          <w:t>QoE</w:t>
        </w:r>
      </w:ins>
      <w:commentRangeEnd w:id="818"/>
      <w:proofErr w:type="spellEnd"/>
      <w:r w:rsidR="00CF6EFC">
        <w:rPr>
          <w:rStyle w:val="CommentReference"/>
        </w:rPr>
        <w:commentReference w:id="818"/>
      </w:r>
      <w:commentRangeEnd w:id="819"/>
      <w:r w:rsidR="00D56769">
        <w:rPr>
          <w:rStyle w:val="CommentReference"/>
        </w:rPr>
        <w:commentReference w:id="819"/>
      </w:r>
      <w:ins w:id="822" w:author="RAN2-123bis" w:date="2023-10-18T22:59:00Z">
        <w:r w:rsidR="001F19A1" w:rsidRPr="001F19A1">
          <w:rPr>
            <w:lang w:eastAsia="zh-CN"/>
          </w:rPr>
          <w:t xml:space="preserve"> report</w:t>
        </w:r>
      </w:ins>
      <w:ins w:id="823" w:author="RAN2-124#3" w:date="2023-11-29T10:19:00Z">
        <w:r w:rsidR="002756F3">
          <w:rPr>
            <w:lang w:eastAsia="zh-CN"/>
          </w:rPr>
          <w:t>s</w:t>
        </w:r>
      </w:ins>
      <w:ins w:id="824" w:author="RAN2-123bis" w:date="2023-10-18T22:59:00Z">
        <w:r w:rsidR="001F19A1" w:rsidRPr="001F19A1">
          <w:rPr>
            <w:lang w:eastAsia="zh-CN"/>
          </w:rPr>
          <w:t xml:space="preserve"> </w:t>
        </w:r>
      </w:ins>
      <w:commentRangeEnd w:id="810"/>
      <w:r w:rsidR="00672F22">
        <w:rPr>
          <w:rStyle w:val="CommentReference"/>
        </w:rPr>
        <w:commentReference w:id="810"/>
      </w:r>
      <w:commentRangeEnd w:id="811"/>
      <w:r w:rsidR="002756F3">
        <w:rPr>
          <w:rStyle w:val="CommentReference"/>
        </w:rPr>
        <w:commentReference w:id="811"/>
      </w:r>
      <w:ins w:id="825" w:author="RAN2-123bis" w:date="2023-10-18T23:01:00Z">
        <w:r w:rsidR="001207AF">
          <w:rPr>
            <w:lang w:eastAsia="zh-CN"/>
          </w:rPr>
          <w:t xml:space="preserve">cannot be sent </w:t>
        </w:r>
      </w:ins>
      <w:ins w:id="826" w:author="RAN2-123bis" w:date="2023-10-18T22:59:00Z">
        <w:r w:rsidR="001F19A1" w:rsidRPr="001F19A1">
          <w:rPr>
            <w:lang w:eastAsia="zh-CN"/>
          </w:rPr>
          <w:t>because the</w:t>
        </w:r>
        <w:commentRangeStart w:id="827"/>
        <w:commentRangeStart w:id="828"/>
        <w:r w:rsidR="001F19A1" w:rsidRPr="001F19A1">
          <w:rPr>
            <w:lang w:eastAsia="zh-CN"/>
          </w:rPr>
          <w:t xml:space="preserve"> </w:t>
        </w:r>
        <w:del w:id="829" w:author="RAN2-124#2" w:date="2023-11-27T11:11:00Z">
          <w:r w:rsidR="001F19A1" w:rsidRPr="001F19A1" w:rsidDel="00BA3B06">
            <w:rPr>
              <w:lang w:eastAsia="zh-CN"/>
            </w:rPr>
            <w:delText xml:space="preserve">configured RVQoE specific </w:delText>
          </w:r>
        </w:del>
        <w:r w:rsidR="001F19A1" w:rsidRPr="001F19A1">
          <w:rPr>
            <w:lang w:eastAsia="zh-CN"/>
          </w:rPr>
          <w:t>SRB</w:t>
        </w:r>
      </w:ins>
      <w:commentRangeEnd w:id="827"/>
      <w:commentRangeEnd w:id="828"/>
      <w:ins w:id="830" w:author="RAN2-124#2" w:date="2023-11-27T11:11:00Z">
        <w:r w:rsidR="00BA3B06">
          <w:rPr>
            <w:lang w:eastAsia="zh-CN"/>
          </w:rPr>
          <w:t xml:space="preserve"> configured for RAN visible </w:t>
        </w:r>
        <w:proofErr w:type="spellStart"/>
        <w:r w:rsidR="00BA3B06">
          <w:rPr>
            <w:lang w:eastAsia="zh-CN"/>
          </w:rPr>
          <w:t>QoE</w:t>
        </w:r>
        <w:proofErr w:type="spellEnd"/>
        <w:r w:rsidR="00BA3B06">
          <w:rPr>
            <w:lang w:eastAsia="zh-CN"/>
          </w:rPr>
          <w:t xml:space="preserve"> measurement reporting</w:t>
        </w:r>
      </w:ins>
      <w:r w:rsidR="00CF6EFC">
        <w:rPr>
          <w:rStyle w:val="CommentReference"/>
        </w:rPr>
        <w:commentReference w:id="827"/>
      </w:r>
      <w:r w:rsidR="00D56769">
        <w:rPr>
          <w:rStyle w:val="CommentReference"/>
        </w:rPr>
        <w:commentReference w:id="828"/>
      </w:r>
      <w:ins w:id="831" w:author="RAN2-123bis" w:date="2023-10-18T22:59:00Z">
        <w:r w:rsidR="001F19A1" w:rsidRPr="001F19A1">
          <w:rPr>
            <w:lang w:eastAsia="zh-CN"/>
          </w:rPr>
          <w:t xml:space="preserve"> is not available, </w:t>
        </w:r>
      </w:ins>
      <w:ins w:id="832" w:author="RAN2-123bis" w:date="2023-10-18T23:00:00Z">
        <w:r w:rsidR="001F19A1">
          <w:rPr>
            <w:lang w:eastAsia="zh-CN"/>
          </w:rPr>
          <w:t xml:space="preserve">the </w:t>
        </w:r>
      </w:ins>
      <w:ins w:id="833" w:author="RAN2-123bis" w:date="2023-10-18T22:59:00Z">
        <w:r w:rsidR="001F19A1" w:rsidRPr="001F19A1">
          <w:rPr>
            <w:lang w:eastAsia="zh-CN"/>
          </w:rPr>
          <w:t xml:space="preserve">UE </w:t>
        </w:r>
        <w:del w:id="834" w:author="RAN2-124" w:date="2023-11-23T13:33:00Z">
          <w:r w:rsidR="001F19A1" w:rsidRPr="001F19A1" w:rsidDel="00E020EC">
            <w:rPr>
              <w:lang w:eastAsia="zh-CN"/>
            </w:rPr>
            <w:delText xml:space="preserve">is not required to buffer </w:delText>
          </w:r>
        </w:del>
      </w:ins>
      <w:commentRangeStart w:id="835"/>
      <w:commentRangeStart w:id="836"/>
      <w:ins w:id="837" w:author="RAN2-124" w:date="2023-11-23T13:33:00Z">
        <w:del w:id="838" w:author="RAN2-124#3" w:date="2023-11-29T10:20:00Z">
          <w:r w:rsidR="00E020EC" w:rsidDel="009E4CD2">
            <w:rPr>
              <w:lang w:eastAsia="zh-CN"/>
            </w:rPr>
            <w:delText xml:space="preserve">should </w:delText>
          </w:r>
        </w:del>
        <w:r w:rsidR="00E020EC">
          <w:rPr>
            <w:lang w:eastAsia="zh-CN"/>
          </w:rPr>
          <w:t>discard</w:t>
        </w:r>
      </w:ins>
      <w:commentRangeEnd w:id="835"/>
      <w:commentRangeEnd w:id="836"/>
      <w:ins w:id="839" w:author="RAN2-124#3" w:date="2023-11-29T10:20:00Z">
        <w:r w:rsidR="009E4CD2">
          <w:rPr>
            <w:lang w:eastAsia="zh-CN"/>
          </w:rPr>
          <w:t>s</w:t>
        </w:r>
      </w:ins>
      <w:r w:rsidR="000D41A5">
        <w:rPr>
          <w:rStyle w:val="CommentReference"/>
        </w:rPr>
        <w:commentReference w:id="835"/>
      </w:r>
      <w:r w:rsidR="009E4CD2">
        <w:rPr>
          <w:rStyle w:val="CommentReference"/>
        </w:rPr>
        <w:commentReference w:id="836"/>
      </w:r>
      <w:ins w:id="840" w:author="RAN2-124" w:date="2023-11-23T13:33:00Z">
        <w:r w:rsidR="00E020EC">
          <w:rPr>
            <w:lang w:eastAsia="zh-CN"/>
          </w:rPr>
          <w:t xml:space="preserve"> </w:t>
        </w:r>
      </w:ins>
      <w:ins w:id="841" w:author="RAN2-123bis" w:date="2023-10-18T22:59:00Z">
        <w:r w:rsidR="001F19A1" w:rsidRPr="001F19A1">
          <w:rPr>
            <w:lang w:eastAsia="zh-CN"/>
          </w:rPr>
          <w:t xml:space="preserve">the </w:t>
        </w:r>
      </w:ins>
      <w:ins w:id="842" w:author="RAN2-124#2" w:date="2023-11-27T11:10:00Z">
        <w:r w:rsidR="001D3919" w:rsidRPr="001D3919">
          <w:rPr>
            <w:lang w:eastAsia="zh-CN"/>
          </w:rPr>
          <w:t>RAN visible</w:t>
        </w:r>
        <w:r w:rsidR="001D3919" w:rsidRPr="001D3919" w:rsidDel="001D3919">
          <w:rPr>
            <w:lang w:eastAsia="zh-CN"/>
          </w:rPr>
          <w:t xml:space="preserve"> </w:t>
        </w:r>
      </w:ins>
      <w:ins w:id="843" w:author="RAN2-123bis" w:date="2023-10-18T22:59:00Z">
        <w:del w:id="844" w:author="RAN2-124#2" w:date="2023-11-27T11:10:00Z">
          <w:r w:rsidR="001F19A1" w:rsidRPr="001F19A1" w:rsidDel="001D3919">
            <w:rPr>
              <w:lang w:eastAsia="zh-CN"/>
            </w:rPr>
            <w:delText>RV</w:delText>
          </w:r>
        </w:del>
        <w:proofErr w:type="spellStart"/>
        <w:r w:rsidR="001F19A1" w:rsidRPr="001F19A1">
          <w:rPr>
            <w:lang w:eastAsia="zh-CN"/>
          </w:rPr>
          <w:t>QoE</w:t>
        </w:r>
        <w:proofErr w:type="spellEnd"/>
        <w:r w:rsidR="001F19A1" w:rsidRPr="001F19A1">
          <w:rPr>
            <w:lang w:eastAsia="zh-CN"/>
          </w:rPr>
          <w:t xml:space="preserve"> report.</w:t>
        </w:r>
      </w:ins>
      <w:commentRangeEnd w:id="793"/>
      <w:r w:rsidR="00141799">
        <w:rPr>
          <w:rStyle w:val="CommentReference"/>
        </w:rPr>
        <w:commentReference w:id="793"/>
      </w:r>
    </w:p>
    <w:p w14:paraId="252F69F3" w14:textId="3C979893" w:rsidR="003F40AA" w:rsidDel="009A6D95" w:rsidRDefault="00D46D70">
      <w:pPr>
        <w:rPr>
          <w:ins w:id="845" w:author="Nokia" w:date="2023-08-29T21:56:00Z"/>
          <w:del w:id="846" w:author="RAN2-123bis" w:date="2023-10-28T11:03:00Z"/>
          <w:lang w:eastAsia="zh-CN"/>
        </w:rPr>
      </w:pPr>
      <w:ins w:id="847" w:author="Nokia" w:date="2023-08-29T21:56:00Z">
        <w:r>
          <w:rPr>
            <w:lang w:eastAsia="zh-CN"/>
          </w:rPr>
          <w:t>Wh</w:t>
        </w:r>
      </w:ins>
      <w:ins w:id="848" w:author="RAN2-123bis" w:date="2023-10-28T11:01:00Z">
        <w:r w:rsidR="008F645E">
          <w:rPr>
            <w:lang w:eastAsia="zh-CN"/>
          </w:rPr>
          <w:t>en</w:t>
        </w:r>
      </w:ins>
      <w:ins w:id="849" w:author="Nokia" w:date="2023-08-29T21:56:00Z">
        <w:del w:id="850" w:author="RAN2-123bis" w:date="2023-10-28T11:01:00Z">
          <w:r w:rsidDel="008F645E">
            <w:rPr>
              <w:lang w:eastAsia="zh-CN"/>
            </w:rPr>
            <w:delText>ile</w:delText>
          </w:r>
        </w:del>
        <w:r>
          <w:rPr>
            <w:lang w:eastAsia="zh-CN"/>
          </w:rPr>
          <w:t xml:space="preserve"> </w:t>
        </w:r>
      </w:ins>
      <w:ins w:id="851" w:author="RAN2-123bis" w:date="2023-10-28T11:00:00Z">
        <w:del w:id="852" w:author="RAN2-124#2" w:date="2023-11-27T11:15:00Z">
          <w:r w:rsidR="008F645E" w:rsidDel="00D56769">
            <w:rPr>
              <w:lang w:eastAsia="zh-CN"/>
            </w:rPr>
            <w:delText xml:space="preserve">the </w:delText>
          </w:r>
        </w:del>
      </w:ins>
      <w:ins w:id="853" w:author="Nokia" w:date="2023-08-29T21:56:00Z">
        <w:r>
          <w:rPr>
            <w:lang w:eastAsia="zh-CN"/>
          </w:rPr>
          <w:t xml:space="preserve">SCG is deactivated, </w:t>
        </w:r>
        <w:del w:id="854" w:author="RAN2-124#2" w:date="2023-11-27T11:14:00Z">
          <w:r w:rsidDel="00D56769">
            <w:rPr>
              <w:lang w:eastAsia="zh-CN"/>
            </w:rPr>
            <w:delText xml:space="preserve">there is no transmission via SRB5. </w:delText>
          </w:r>
          <w:bookmarkStart w:id="855" w:name="_Hlk148611325"/>
          <w:r w:rsidDel="00D56769">
            <w:rPr>
              <w:lang w:eastAsia="zh-CN"/>
            </w:rPr>
            <w:delText>F</w:delText>
          </w:r>
        </w:del>
      </w:ins>
      <w:ins w:id="856" w:author="RAN2-124#2" w:date="2023-11-27T11:14:00Z">
        <w:r w:rsidR="00D56769">
          <w:rPr>
            <w:lang w:eastAsia="zh-CN"/>
          </w:rPr>
          <w:t>f</w:t>
        </w:r>
      </w:ins>
      <w:ins w:id="857" w:author="Nokia" w:date="2023-08-29T21:56:00Z">
        <w:r>
          <w:rPr>
            <w:lang w:eastAsia="zh-CN"/>
          </w:rPr>
          <w:t xml:space="preserve">or </w:t>
        </w:r>
        <w:del w:id="858"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859" w:author="RAN2-123bis" w:date="2023-10-28T11:01:00Z">
          <w:r w:rsidDel="008F645E">
            <w:rPr>
              <w:lang w:eastAsia="zh-CN"/>
            </w:rPr>
            <w:delText>reporting configured to be reported</w:delText>
          </w:r>
        </w:del>
      </w:ins>
      <w:ins w:id="860" w:author="RAN2-123bis" w:date="2023-10-28T11:01:00Z">
        <w:r w:rsidR="008F645E">
          <w:rPr>
            <w:lang w:eastAsia="zh-CN"/>
          </w:rPr>
          <w:t xml:space="preserve">configurations </w:t>
        </w:r>
        <w:del w:id="861" w:author="RAN2-124#2" w:date="2023-11-27T11:17:00Z">
          <w:r w:rsidR="008F645E" w:rsidDel="0000375D">
            <w:rPr>
              <w:lang w:eastAsia="zh-CN"/>
            </w:rPr>
            <w:delText>indicated</w:delText>
          </w:r>
        </w:del>
      </w:ins>
      <w:ins w:id="862" w:author="RAN2-124#2" w:date="2023-11-27T11:17:00Z">
        <w:r w:rsidR="0000375D">
          <w:rPr>
            <w:lang w:eastAsia="zh-CN"/>
          </w:rPr>
          <w:t>configured to use SRB5</w:t>
        </w:r>
      </w:ins>
      <w:ins w:id="863" w:author="RAN2-123bis" w:date="2023-10-28T11:01:00Z">
        <w:r w:rsidR="008F645E">
          <w:rPr>
            <w:lang w:eastAsia="zh-CN"/>
          </w:rPr>
          <w:t xml:space="preserve"> </w:t>
        </w:r>
        <w:del w:id="864" w:author="RAN2-124#2" w:date="2023-11-27T11:17:00Z">
          <w:r w:rsidR="008F645E" w:rsidDel="0000375D">
            <w:rPr>
              <w:lang w:eastAsia="zh-CN"/>
            </w:rPr>
            <w:delText>to</w:delText>
          </w:r>
        </w:del>
      </w:ins>
      <w:ins w:id="865" w:author="RAN2-124#2" w:date="2023-11-27T11:17:00Z">
        <w:r w:rsidR="0000375D">
          <w:rPr>
            <w:lang w:eastAsia="zh-CN"/>
          </w:rPr>
          <w:t>for</w:t>
        </w:r>
      </w:ins>
      <w:ins w:id="866" w:author="RAN2-123bis" w:date="2023-10-28T11:01:00Z">
        <w:r w:rsidR="008F645E">
          <w:rPr>
            <w:lang w:eastAsia="zh-CN"/>
          </w:rPr>
          <w:t xml:space="preserve"> </w:t>
        </w:r>
      </w:ins>
      <w:proofErr w:type="spellStart"/>
      <w:ins w:id="867" w:author="RAN2-124#2" w:date="2023-11-27T11:19:00Z">
        <w:r w:rsidR="0000375D">
          <w:rPr>
            <w:lang w:eastAsia="zh-CN"/>
          </w:rPr>
          <w:t>QoE</w:t>
        </w:r>
        <w:proofErr w:type="spellEnd"/>
        <w:r w:rsidR="0000375D">
          <w:rPr>
            <w:lang w:eastAsia="zh-CN"/>
          </w:rPr>
          <w:t xml:space="preserve"> </w:t>
        </w:r>
      </w:ins>
      <w:ins w:id="868" w:author="RAN2-123bis" w:date="2023-10-28T11:01:00Z">
        <w:r w:rsidR="008F645E">
          <w:rPr>
            <w:lang w:eastAsia="zh-CN"/>
          </w:rPr>
          <w:t>report</w:t>
        </w:r>
      </w:ins>
      <w:ins w:id="869" w:author="RAN2-124#2" w:date="2023-11-27T11:18:00Z">
        <w:r w:rsidR="0000375D">
          <w:rPr>
            <w:lang w:eastAsia="zh-CN"/>
          </w:rPr>
          <w:t>ing</w:t>
        </w:r>
      </w:ins>
      <w:ins w:id="870" w:author="Nokia" w:date="2023-08-29T21:56:00Z">
        <w:del w:id="871" w:author="RAN2-124#2" w:date="2023-11-27T11:17:00Z">
          <w:r w:rsidDel="0000375D">
            <w:rPr>
              <w:lang w:eastAsia="zh-CN"/>
            </w:rPr>
            <w:delText xml:space="preserve"> via SRB5</w:delText>
          </w:r>
        </w:del>
        <w:bookmarkEnd w:id="855"/>
        <w:r>
          <w:rPr>
            <w:lang w:eastAsia="zh-CN"/>
          </w:rPr>
          <w:t>, it is up to network implementation to reconfigure the reporting leg to SRB4</w:t>
        </w:r>
      </w:ins>
      <w:ins w:id="872"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873" w:author="Nokia" w:date="2023-08-29T21:56:00Z">
        <w:r>
          <w:rPr>
            <w:lang w:eastAsia="zh-CN"/>
          </w:rPr>
          <w:t xml:space="preserve"> or pause the </w:t>
        </w:r>
        <w:proofErr w:type="spellStart"/>
        <w:r>
          <w:rPr>
            <w:lang w:eastAsia="zh-CN"/>
          </w:rPr>
          <w:t>QoE</w:t>
        </w:r>
        <w:proofErr w:type="spellEnd"/>
        <w:r>
          <w:rPr>
            <w:lang w:eastAsia="zh-CN"/>
          </w:rPr>
          <w:t xml:space="preserve"> </w:t>
        </w:r>
        <w:commentRangeStart w:id="874"/>
        <w:commentRangeStart w:id="875"/>
        <w:r>
          <w:rPr>
            <w:lang w:eastAsia="zh-CN"/>
          </w:rPr>
          <w:t>reporting</w:t>
        </w:r>
      </w:ins>
      <w:commentRangeEnd w:id="874"/>
      <w:r w:rsidR="000B0769">
        <w:rPr>
          <w:rStyle w:val="CommentReference"/>
        </w:rPr>
        <w:commentReference w:id="874"/>
      </w:r>
      <w:commentRangeEnd w:id="875"/>
      <w:r w:rsidR="0000375D">
        <w:rPr>
          <w:rStyle w:val="CommentReference"/>
        </w:rPr>
        <w:commentReference w:id="875"/>
      </w:r>
      <w:ins w:id="876" w:author="Nokia" w:date="2023-08-29T21:56:00Z">
        <w:r>
          <w:rPr>
            <w:lang w:eastAsia="zh-CN"/>
          </w:rPr>
          <w:t>.</w:t>
        </w:r>
      </w:ins>
    </w:p>
    <w:p w14:paraId="27005FE7" w14:textId="2380924B" w:rsidR="003F40AA" w:rsidDel="001D25E0" w:rsidRDefault="00D46D70">
      <w:pPr>
        <w:rPr>
          <w:ins w:id="877" w:author="Nokia" w:date="2023-08-29T21:56:00Z"/>
          <w:del w:id="878" w:author="RAN2-123bis" w:date="2023-10-19T00:15:00Z"/>
          <w:lang w:eastAsia="zh-CN"/>
        </w:rPr>
      </w:pPr>
      <w:ins w:id="879" w:author="Nokia" w:date="2023-08-29T21:56:00Z">
        <w:del w:id="880" w:author="RAN2-123bis" w:date="2023-10-19T00:15:00Z">
          <w:r w:rsidDel="001D25E0">
            <w:rPr>
              <w:lang w:eastAsia="zh-CN"/>
            </w:rPr>
            <w:delText>Editor Note</w:delText>
          </w:r>
        </w:del>
      </w:ins>
      <w:ins w:id="881" w:author="Nokia" w:date="2023-09-08T18:56:00Z">
        <w:del w:id="882" w:author="RAN2-123bis" w:date="2023-10-19T00:15:00Z">
          <w:r w:rsidR="002C7E0B" w:rsidDel="001D25E0">
            <w:rPr>
              <w:lang w:eastAsia="zh-CN"/>
            </w:rPr>
            <w:delText>1</w:delText>
          </w:r>
        </w:del>
      </w:ins>
      <w:ins w:id="883" w:author="Nokia" w:date="2023-08-29T21:56:00Z">
        <w:del w:id="884"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885" w:author="Nokia" w:date="2023-08-29T21:56:00Z"/>
          <w:del w:id="886" w:author="RAN2-124" w:date="2023-11-23T13:31:00Z"/>
          <w:lang w:eastAsia="zh-CN"/>
        </w:rPr>
      </w:pPr>
    </w:p>
    <w:p w14:paraId="4A4F5AE0" w14:textId="58A27F7C" w:rsidR="003F40AA" w:rsidDel="00550B55" w:rsidRDefault="00550B55">
      <w:pPr>
        <w:rPr>
          <w:del w:id="887" w:author="RAN2-123bis" w:date="2023-10-28T11:03:00Z"/>
          <w:lang w:eastAsia="zh-CN"/>
        </w:rPr>
      </w:pPr>
      <w:ins w:id="888" w:author="RAN2-124" w:date="2023-11-23T13:31:00Z">
        <w:r>
          <w:rPr>
            <w:lang w:eastAsia="zh-CN"/>
          </w:rPr>
          <w:t xml:space="preserve"> </w:t>
        </w:r>
      </w:ins>
      <w:ins w:id="889" w:author="Nokia" w:date="2023-08-29T21:56:00Z">
        <w:r>
          <w:rPr>
            <w:lang w:eastAsia="zh-CN"/>
          </w:rPr>
          <w:t xml:space="preserve">For UL data arrival on SRB5 while the SCG is deactivated, the UE </w:t>
        </w:r>
      </w:ins>
      <w:ins w:id="890" w:author="Nokia" w:date="2023-09-08T18:56:00Z">
        <w:r w:rsidR="002C7E0B">
          <w:rPr>
            <w:lang w:eastAsia="zh-CN"/>
          </w:rPr>
          <w:t xml:space="preserve">does </w:t>
        </w:r>
      </w:ins>
      <w:ins w:id="891" w:author="Nokia" w:date="2023-08-29T21:56:00Z">
        <w:r>
          <w:rPr>
            <w:lang w:eastAsia="zh-CN"/>
          </w:rPr>
          <w:t xml:space="preserve">not indicate to the MN that it has </w:t>
        </w:r>
      </w:ins>
      <w:proofErr w:type="spellStart"/>
      <w:ins w:id="892" w:author="Nokia" w:date="2023-08-29T22:33:00Z">
        <w:r>
          <w:rPr>
            <w:rFonts w:hint="eastAsia"/>
            <w:lang w:eastAsia="zh-CN"/>
          </w:rPr>
          <w:t>QoE</w:t>
        </w:r>
        <w:proofErr w:type="spellEnd"/>
        <w:r>
          <w:rPr>
            <w:lang w:eastAsia="zh-CN"/>
          </w:rPr>
          <w:t xml:space="preserve"> report </w:t>
        </w:r>
      </w:ins>
      <w:ins w:id="893" w:author="Nokia" w:date="2023-08-29T21:56:00Z">
        <w:r>
          <w:rPr>
            <w:lang w:eastAsia="zh-CN"/>
          </w:rPr>
          <w:t xml:space="preserve">to transmit over SRB5 for the purpose of SCG </w:t>
        </w:r>
        <w:commentRangeStart w:id="894"/>
        <w:commentRangeStart w:id="895"/>
        <w:r>
          <w:rPr>
            <w:lang w:eastAsia="zh-CN"/>
          </w:rPr>
          <w:t>activation</w:t>
        </w:r>
      </w:ins>
      <w:commentRangeEnd w:id="894"/>
      <w:r w:rsidR="00AE3F61">
        <w:rPr>
          <w:rStyle w:val="CommentReference"/>
        </w:rPr>
        <w:commentReference w:id="894"/>
      </w:r>
      <w:commentRangeEnd w:id="895"/>
      <w:r w:rsidR="000D1B83">
        <w:rPr>
          <w:rStyle w:val="CommentReference"/>
        </w:rPr>
        <w:commentReference w:id="895"/>
      </w:r>
      <w:ins w:id="896" w:author="Nokia" w:date="2023-08-29T21:56:00Z">
        <w:r>
          <w:rPr>
            <w:lang w:eastAsia="zh-CN"/>
          </w:rPr>
          <w:t xml:space="preserve">. </w:t>
        </w:r>
      </w:ins>
    </w:p>
    <w:p w14:paraId="6AD858F6" w14:textId="77777777" w:rsidR="00550B55" w:rsidRDefault="00550B55">
      <w:pPr>
        <w:rPr>
          <w:ins w:id="897" w:author="RAN2-124" w:date="2023-11-23T13:30:00Z"/>
        </w:rPr>
      </w:pPr>
    </w:p>
    <w:p w14:paraId="756DB7CD" w14:textId="4143975C" w:rsidR="003F40AA" w:rsidDel="004C075C" w:rsidRDefault="00550B55">
      <w:pPr>
        <w:rPr>
          <w:del w:id="898" w:author="RAN2-123bis" w:date="2023-10-18T23:05:00Z"/>
        </w:rPr>
      </w:pPr>
      <w:ins w:id="899" w:author="RAN2-124" w:date="2023-11-23T13:31:00Z">
        <w:r w:rsidRPr="00550B55">
          <w:t xml:space="preserve">When </w:t>
        </w:r>
        <w:r>
          <w:t>the SCG</w:t>
        </w:r>
        <w:r w:rsidRPr="00550B55">
          <w:t xml:space="preserve"> is released, </w:t>
        </w:r>
      </w:ins>
      <w:ins w:id="900" w:author="RAN2-124" w:date="2023-11-23T13:36:00Z">
        <w:r w:rsidR="00A3391A">
          <w:t xml:space="preserve">the UE </w:t>
        </w:r>
        <w:commentRangeStart w:id="901"/>
        <w:commentRangeStart w:id="902"/>
        <w:commentRangeStart w:id="903"/>
        <w:del w:id="904" w:author="RAN2-124#3" w:date="2023-11-29T10:21:00Z">
          <w:r w:rsidR="00A3391A" w:rsidDel="008A41B5">
            <w:delText>should</w:delText>
          </w:r>
        </w:del>
      </w:ins>
      <w:commentRangeEnd w:id="901"/>
      <w:del w:id="905" w:author="RAN2-124#3" w:date="2023-11-29T10:21:00Z">
        <w:r w:rsidR="00390AE4" w:rsidDel="008A41B5">
          <w:rPr>
            <w:rStyle w:val="CommentReference"/>
          </w:rPr>
          <w:commentReference w:id="901"/>
        </w:r>
        <w:commentRangeEnd w:id="902"/>
        <w:r w:rsidR="00A2511B" w:rsidDel="008A41B5">
          <w:rPr>
            <w:rStyle w:val="CommentReference"/>
          </w:rPr>
          <w:commentReference w:id="902"/>
        </w:r>
      </w:del>
      <w:commentRangeEnd w:id="903"/>
      <w:r w:rsidR="007541B8">
        <w:rPr>
          <w:rStyle w:val="CommentReference"/>
        </w:rPr>
        <w:commentReference w:id="903"/>
      </w:r>
      <w:ins w:id="906" w:author="RAN2-124" w:date="2023-11-23T13:36:00Z">
        <w:del w:id="907" w:author="RAN2-124#3" w:date="2023-11-29T10:21:00Z">
          <w:r w:rsidR="00A3391A" w:rsidDel="008A41B5">
            <w:delText xml:space="preserve"> </w:delText>
          </w:r>
        </w:del>
        <w:r w:rsidR="00A3391A">
          <w:t>release</w:t>
        </w:r>
      </w:ins>
      <w:ins w:id="908" w:author="RAN2-124#3" w:date="2023-11-29T10:21:00Z">
        <w:r w:rsidR="008A41B5">
          <w:t>s</w:t>
        </w:r>
      </w:ins>
      <w:ins w:id="909" w:author="RAN2-124" w:date="2023-11-23T13:36:00Z">
        <w:r w:rsidR="00A3391A">
          <w:t xml:space="preserve"> </w:t>
        </w:r>
      </w:ins>
      <w:ins w:id="910"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911" w:author="RAN2-124" w:date="2023-11-23T13:36:00Z">
        <w:r w:rsidR="00A3391A">
          <w:t>CG and</w:t>
        </w:r>
      </w:ins>
      <w:ins w:id="912" w:author="RAN2-124" w:date="2023-11-23T13:31:00Z">
        <w:r w:rsidRPr="00550B55">
          <w:t xml:space="preserve"> discard</w:t>
        </w:r>
      </w:ins>
      <w:ins w:id="913" w:author="RAN2-124#3" w:date="2023-11-29T10:21:00Z">
        <w:r w:rsidR="008A41B5">
          <w:t>s</w:t>
        </w:r>
      </w:ins>
      <w:ins w:id="914" w:author="RAN2-124" w:date="2023-11-23T13:31:00Z">
        <w:r w:rsidRPr="00550B55">
          <w:t xml:space="preserve"> the unsent </w:t>
        </w:r>
        <w:proofErr w:type="spellStart"/>
        <w:r w:rsidRPr="00550B55">
          <w:t>QoE</w:t>
        </w:r>
        <w:proofErr w:type="spellEnd"/>
        <w:r w:rsidRPr="00550B55">
          <w:t xml:space="preserve"> </w:t>
        </w:r>
        <w:commentRangeStart w:id="915"/>
        <w:commentRangeStart w:id="916"/>
        <w:r w:rsidRPr="00550B55">
          <w:t>report</w:t>
        </w:r>
      </w:ins>
      <w:commentRangeEnd w:id="915"/>
      <w:r w:rsidR="00D705AF">
        <w:rPr>
          <w:rStyle w:val="CommentReference"/>
        </w:rPr>
        <w:commentReference w:id="915"/>
      </w:r>
      <w:commentRangeEnd w:id="916"/>
      <w:r w:rsidR="00BC1103">
        <w:rPr>
          <w:rStyle w:val="CommentReference"/>
        </w:rPr>
        <w:commentReference w:id="916"/>
      </w:r>
      <w:ins w:id="917" w:author="RAN2-124#2" w:date="2023-11-27T11:22:00Z">
        <w:r w:rsidR="00BC1103">
          <w:t>s</w:t>
        </w:r>
      </w:ins>
      <w:ins w:id="918" w:author="RAN2-124" w:date="2023-11-23T13:31:00Z">
        <w:r w:rsidRPr="00550B55">
          <w:t xml:space="preserve"> configured to be reported via SRB5.</w:t>
        </w:r>
      </w:ins>
      <w:ins w:id="919" w:author="Nokia" w:date="2023-08-29T21:56:00Z">
        <w:del w:id="920" w:author="RAN2-123bis" w:date="2023-10-18T23:05:00Z">
          <w:r w:rsidDel="00375450">
            <w:delText>Editor Note</w:delText>
          </w:r>
        </w:del>
      </w:ins>
      <w:ins w:id="921" w:author="Nokia" w:date="2023-09-08T18:56:00Z">
        <w:del w:id="922" w:author="RAN2-123bis" w:date="2023-10-18T23:05:00Z">
          <w:r w:rsidR="002C7E0B" w:rsidDel="00375450">
            <w:delText>2</w:delText>
          </w:r>
        </w:del>
      </w:ins>
      <w:ins w:id="923" w:author="Nokia" w:date="2023-08-29T21:56:00Z">
        <w:del w:id="924" w:author="RAN2-123bis" w:date="2023-10-18T23:05:00Z">
          <w:r w:rsidDel="00375450">
            <w:delText>: FFS whether this appliable to RVQoE reporting.</w:delText>
          </w:r>
        </w:del>
      </w:ins>
    </w:p>
    <w:p w14:paraId="615D2CB3" w14:textId="77777777" w:rsidR="004C075C" w:rsidRDefault="004C075C">
      <w:pPr>
        <w:rPr>
          <w:ins w:id="925" w:author="RAN2-123bis" w:date="2023-10-18T23:24:00Z"/>
        </w:rPr>
      </w:pPr>
    </w:p>
    <w:p w14:paraId="7231525A" w14:textId="5F429959" w:rsidR="00FD248F" w:rsidDel="009A6D95" w:rsidRDefault="004C075C">
      <w:pPr>
        <w:rPr>
          <w:ins w:id="926" w:author="Nokia" w:date="2023-08-29T21:56:00Z"/>
          <w:del w:id="927" w:author="RAN2-123bis" w:date="2023-10-28T11:04:00Z"/>
        </w:rPr>
      </w:pPr>
      <w:proofErr w:type="gramStart"/>
      <w:ins w:id="928" w:author="RAN2-123bis" w:date="2023-10-18T23:24:00Z">
        <w:r w:rsidRPr="003E3DAD">
          <w:t>In order to</w:t>
        </w:r>
        <w:proofErr w:type="gramEnd"/>
        <w:r w:rsidRPr="003E3DAD">
          <w:t xml:space="preserve"> allow </w:t>
        </w:r>
        <w:commentRangeStart w:id="929"/>
        <w:commentRangeStart w:id="930"/>
        <w:r w:rsidRPr="003E3DAD">
          <w:t xml:space="preserve">the transmission </w:t>
        </w:r>
      </w:ins>
      <w:commentRangeEnd w:id="929"/>
      <w:r w:rsidR="00390AE4">
        <w:rPr>
          <w:rStyle w:val="CommentReference"/>
        </w:rPr>
        <w:commentReference w:id="929"/>
      </w:r>
      <w:commentRangeEnd w:id="930"/>
      <w:r w:rsidR="005227D2">
        <w:rPr>
          <w:rStyle w:val="CommentReference"/>
        </w:rPr>
        <w:commentReference w:id="930"/>
      </w:r>
      <w:ins w:id="931" w:author="RAN2-123bis" w:date="2023-10-18T23:24:00Z">
        <w:r w:rsidRPr="003E3DAD">
          <w:t xml:space="preserve">of application layer measurement reports which exceed the maximum PDCP SDU size, </w:t>
        </w:r>
      </w:ins>
      <w:ins w:id="932" w:author="RAN2-123bis" w:date="2023-10-18T23:39:00Z">
        <w:r w:rsidR="00FD248F">
          <w:t>the n</w:t>
        </w:r>
      </w:ins>
      <w:ins w:id="933" w:author="RAN2-123bis" w:date="2023-10-18T23:37:00Z">
        <w:r w:rsidR="00FD248F">
          <w:t>etwork</w:t>
        </w:r>
      </w:ins>
      <w:ins w:id="934" w:author="RAN2-124#3" w:date="2023-11-29T13:09:00Z">
        <w:r w:rsidR="00CF7845">
          <w:t xml:space="preserve"> can</w:t>
        </w:r>
      </w:ins>
      <w:ins w:id="935" w:author="RAN2-123bis" w:date="2023-10-18T23:37:00Z">
        <w:del w:id="936" w:author="RAN2-124#3" w:date="2023-11-29T13:09:00Z">
          <w:r w:rsidR="00FD248F" w:rsidDel="00CF7845">
            <w:delText xml:space="preserve"> </w:delText>
          </w:r>
          <w:commentRangeStart w:id="937"/>
          <w:commentRangeStart w:id="938"/>
          <w:r w:rsidR="00FD248F" w:rsidDel="00CF7845">
            <w:delText>may</w:delText>
          </w:r>
        </w:del>
      </w:ins>
      <w:commentRangeEnd w:id="937"/>
      <w:r w:rsidR="00D959FC">
        <w:rPr>
          <w:rStyle w:val="CommentReference"/>
        </w:rPr>
        <w:commentReference w:id="937"/>
      </w:r>
      <w:commentRangeEnd w:id="938"/>
      <w:r w:rsidR="00CF7845">
        <w:rPr>
          <w:rStyle w:val="CommentReference"/>
        </w:rPr>
        <w:commentReference w:id="938"/>
      </w:r>
      <w:ins w:id="939" w:author="RAN2-123bis" w:date="2023-10-18T23:37:00Z">
        <w:r w:rsidR="00FD248F">
          <w:t xml:space="preserve"> inform </w:t>
        </w:r>
      </w:ins>
      <w:ins w:id="940" w:author="RAN2-123bis" w:date="2023-10-28T11:03:00Z">
        <w:r w:rsidR="009A6D95">
          <w:t xml:space="preserve">the </w:t>
        </w:r>
      </w:ins>
      <w:ins w:id="941" w:author="RAN2-123bis" w:date="2023-10-18T23:37:00Z">
        <w:r w:rsidR="00FD248F">
          <w:t>UE whether</w:t>
        </w:r>
      </w:ins>
      <w:ins w:id="942" w:author="RAN2-124#3" w:date="2023-11-29T13:08:00Z">
        <w:r w:rsidR="005179DC">
          <w:t xml:space="preserve"> the</w:t>
        </w:r>
      </w:ins>
      <w:ins w:id="943" w:author="RAN2-123bis" w:date="2023-10-18T23:37:00Z">
        <w:r w:rsidR="00FD248F">
          <w:t xml:space="preserve"> </w:t>
        </w:r>
        <w:commentRangeStart w:id="944"/>
        <w:commentRangeStart w:id="945"/>
        <w:r w:rsidR="00FD248F">
          <w:t>MN</w:t>
        </w:r>
      </w:ins>
      <w:commentRangeEnd w:id="944"/>
      <w:r w:rsidR="005545E9">
        <w:rPr>
          <w:rStyle w:val="CommentReference"/>
        </w:rPr>
        <w:commentReference w:id="944"/>
      </w:r>
      <w:commentRangeEnd w:id="945"/>
      <w:r w:rsidR="005179DC">
        <w:rPr>
          <w:rStyle w:val="CommentReference"/>
        </w:rPr>
        <w:commentReference w:id="945"/>
      </w:r>
      <w:ins w:id="946" w:author="RAN2-123bis" w:date="2023-10-18T23:37:00Z">
        <w:r w:rsidR="00FD248F">
          <w:t xml:space="preserve"> allows</w:t>
        </w:r>
      </w:ins>
      <w:ins w:id="947" w:author="RAN2-123bis" w:date="2023-10-18T23:42:00Z">
        <w:r w:rsidR="00844A33">
          <w:t xml:space="preserve"> RRC segmentation of</w:t>
        </w:r>
      </w:ins>
      <w:ins w:id="948"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w:t>
        </w:r>
      </w:ins>
      <w:ins w:id="949" w:author="RAN2-124#3" w:date="2023-11-29T13:08:00Z">
        <w:r w:rsidR="005179DC">
          <w:t xml:space="preserve"> the</w:t>
        </w:r>
      </w:ins>
      <w:ins w:id="950" w:author="RAN2-123bis" w:date="2023-10-18T23:37:00Z">
        <w:r w:rsidR="00FD248F">
          <w:t xml:space="preserve"> </w:t>
        </w:r>
      </w:ins>
      <w:commentRangeStart w:id="951"/>
      <w:commentRangeStart w:id="952"/>
      <w:ins w:id="953" w:author="RAN2-123bis" w:date="2023-10-18T23:38:00Z">
        <w:r w:rsidR="00FD248F">
          <w:t>SN</w:t>
        </w:r>
      </w:ins>
      <w:commentRangeEnd w:id="951"/>
      <w:r w:rsidR="005545E9">
        <w:rPr>
          <w:rStyle w:val="CommentReference"/>
        </w:rPr>
        <w:commentReference w:id="951"/>
      </w:r>
      <w:commentRangeEnd w:id="952"/>
      <w:r w:rsidR="00CF7845">
        <w:rPr>
          <w:rStyle w:val="CommentReference"/>
        </w:rPr>
        <w:commentReference w:id="952"/>
      </w:r>
      <w:ins w:id="954" w:author="RAN2-123bis" w:date="2023-10-18T23:37:00Z">
        <w:r w:rsidR="00FD248F">
          <w:t xml:space="preserve"> allows </w:t>
        </w:r>
      </w:ins>
      <w:ins w:id="955" w:author="RAN2-123bis" w:date="2023-10-18T23:43:00Z">
        <w:r w:rsidR="00844A33">
          <w:t xml:space="preserve">RRC segmentation of </w:t>
        </w:r>
      </w:ins>
      <w:proofErr w:type="spellStart"/>
      <w:ins w:id="956" w:author="RAN2-123bis" w:date="2023-10-18T23:37:00Z">
        <w:r w:rsidR="00FD248F" w:rsidRPr="003E3DAD">
          <w:rPr>
            <w:i/>
          </w:rPr>
          <w:t>MeasurementReportAppLayer</w:t>
        </w:r>
        <w:proofErr w:type="spellEnd"/>
        <w:r w:rsidR="00FD248F" w:rsidRPr="003E3DAD">
          <w:t xml:space="preserve"> message</w:t>
        </w:r>
        <w:r w:rsidR="00FD248F">
          <w:t xml:space="preserve"> via SRB</w:t>
        </w:r>
      </w:ins>
      <w:ins w:id="957" w:author="RAN2-123bis" w:date="2023-10-18T23:38:00Z">
        <w:r w:rsidR="00FD248F">
          <w:t>5.</w:t>
        </w:r>
      </w:ins>
    </w:p>
    <w:p w14:paraId="31E35941" w14:textId="4EEDAAEB" w:rsidR="003F40AA" w:rsidDel="00580E86" w:rsidRDefault="00D46D70">
      <w:pPr>
        <w:rPr>
          <w:ins w:id="958" w:author="Nokia" w:date="2023-08-29T21:56:00Z"/>
          <w:del w:id="959" w:author="RAN2-123bis" w:date="2023-10-19T14:15:00Z"/>
        </w:rPr>
      </w:pPr>
      <w:ins w:id="960" w:author="Nokia" w:date="2023-08-29T21:56:00Z">
        <w:del w:id="961" w:author="RAN2-123bis" w:date="2023-10-19T14:15:00Z">
          <w:r w:rsidDel="00580E86">
            <w:delText xml:space="preserve">When </w:delText>
          </w:r>
        </w:del>
      </w:ins>
      <w:ins w:id="962" w:author="Nokia" w:date="2023-09-08T18:56:00Z">
        <w:del w:id="963" w:author="RAN2-123bis" w:date="2023-10-19T14:15:00Z">
          <w:r w:rsidR="002C7E0B" w:rsidDel="00580E86">
            <w:delText xml:space="preserve">the </w:delText>
          </w:r>
        </w:del>
      </w:ins>
      <w:ins w:id="964" w:author="Nokia" w:date="2023-08-29T21:56:00Z">
        <w:del w:id="965" w:author="RAN2-123bis" w:date="2023-10-19T14:15:00Z">
          <w:r w:rsidDel="00580E86">
            <w:delText xml:space="preserve">SCG is released, the </w:delText>
          </w:r>
        </w:del>
      </w:ins>
      <w:ins w:id="966" w:author="Nokia" w:date="2023-09-08T18:56:00Z">
        <w:del w:id="967" w:author="RAN2-123bis" w:date="2023-10-19T14:15:00Z">
          <w:r w:rsidR="002C7E0B" w:rsidDel="00580E86">
            <w:delText xml:space="preserve">network indicates to the </w:delText>
          </w:r>
        </w:del>
      </w:ins>
      <w:ins w:id="968" w:author="Nokia" w:date="2023-08-29T21:56:00Z">
        <w:del w:id="969" w:author="RAN2-123bis" w:date="2023-10-19T14:15:00Z">
          <w:r w:rsidDel="00580E86">
            <w:delText>UE</w:delText>
          </w:r>
        </w:del>
      </w:ins>
      <w:ins w:id="970" w:author="Nokia" w:date="2023-09-08T18:57:00Z">
        <w:del w:id="971" w:author="RAN2-123bis" w:date="2023-10-19T14:15:00Z">
          <w:r w:rsidR="002C7E0B" w:rsidRPr="002C7E0B" w:rsidDel="00580E86">
            <w:delText xml:space="preserve"> </w:delText>
          </w:r>
          <w:r w:rsidR="002C7E0B" w:rsidDel="00580E86">
            <w:delText>whether any QoE configurations are to be released</w:delText>
          </w:r>
        </w:del>
      </w:ins>
      <w:ins w:id="972" w:author="Nokia" w:date="2023-08-29T21:56:00Z">
        <w:del w:id="973" w:author="RAN2-123bis" w:date="2023-10-19T14:15:00Z">
          <w:r w:rsidDel="00580E86">
            <w:delText>.</w:delText>
          </w:r>
        </w:del>
      </w:ins>
    </w:p>
    <w:p w14:paraId="26312710" w14:textId="77777777" w:rsidR="003F40AA" w:rsidRDefault="003F40AA">
      <w:pPr>
        <w:rPr>
          <w:ins w:id="974" w:author="Nokia" w:date="2023-07-27T17:37:00Z"/>
          <w:lang w:eastAsia="zh-CN"/>
        </w:rPr>
      </w:pPr>
    </w:p>
    <w:p w14:paraId="261448FC" w14:textId="27E32A56" w:rsidR="00BE7D80" w:rsidRDefault="00BE7D80" w:rsidP="00BE7D80">
      <w:pPr>
        <w:pStyle w:val="Heading4"/>
        <w:rPr>
          <w:ins w:id="975" w:author="RAN3_CR0380" w:date="2023-11-29T13:33:00Z"/>
        </w:rPr>
      </w:pPr>
      <w:ins w:id="976" w:author="RAN3_CR0380" w:date="2023-11-29T13:33:00Z">
        <w:r>
          <w:t>13.x.</w:t>
        </w:r>
      </w:ins>
      <w:ins w:id="977" w:author="RAN3_CR0380" w:date="2023-11-29T13:35:00Z">
        <w:r>
          <w:t>3</w:t>
        </w:r>
      </w:ins>
      <w:ins w:id="978" w:author="RAN3_CR0380" w:date="2023-11-29T13:33:00Z">
        <w:r>
          <w:t>.</w:t>
        </w:r>
        <w:r>
          <w:rPr>
            <w:rFonts w:hint="eastAsia"/>
            <w:lang w:val="en-US" w:eastAsia="zh-CN"/>
          </w:rPr>
          <w:t>2</w:t>
        </w:r>
        <w:r>
          <w:t xml:space="preserve"> RAN Overload Handling</w:t>
        </w:r>
      </w:ins>
    </w:p>
    <w:p w14:paraId="7340BA38" w14:textId="77777777" w:rsidR="00BE7D80" w:rsidRDefault="00BE7D80" w:rsidP="00BE7D80">
      <w:pPr>
        <w:rPr>
          <w:ins w:id="979" w:author="RAN3_CR0380" w:date="2023-11-29T13:33:00Z"/>
          <w:lang w:eastAsia="zh-CN"/>
        </w:rPr>
      </w:pPr>
      <w:ins w:id="980" w:author="RAN3_CR0380" w:date="2023-11-29T13:33:00Z">
        <w:r>
          <w:rPr>
            <w:lang w:eastAsia="zh-CN"/>
          </w:rPr>
          <w:t xml:space="preserve">In NR-DC, when RAN overload happens in the node which receives the </w:t>
        </w:r>
        <w:proofErr w:type="spellStart"/>
        <w:r>
          <w:rPr>
            <w:lang w:eastAsia="zh-CN"/>
          </w:rPr>
          <w:t>QoE</w:t>
        </w:r>
        <w:proofErr w:type="spellEnd"/>
        <w:r>
          <w:rPr>
            <w:lang w:eastAsia="zh-CN"/>
          </w:rPr>
          <w:t xml:space="preserve"> reports from the UE</w:t>
        </w:r>
        <w:commentRangeStart w:id="981"/>
        <w:r>
          <w:rPr>
            <w:lang w:eastAsia="zh-CN"/>
          </w:rPr>
          <w:t>. T</w:t>
        </w:r>
      </w:ins>
      <w:commentRangeEnd w:id="981"/>
      <w:r w:rsidR="00D64F17">
        <w:rPr>
          <w:rStyle w:val="CommentReference"/>
        </w:rPr>
        <w:commentReference w:id="981"/>
      </w:r>
      <w:proofErr w:type="gramStart"/>
      <w:ins w:id="982" w:author="RAN3_CR0380" w:date="2023-11-29T13:33:00Z">
        <w:r>
          <w:rPr>
            <w:lang w:eastAsia="zh-CN"/>
          </w:rPr>
          <w:t>he</w:t>
        </w:r>
        <w:proofErr w:type="gramEnd"/>
        <w:r>
          <w:rPr>
            <w:lang w:eastAsia="zh-CN"/>
          </w:rPr>
          <w:t xml:space="preserve"> node may coordinate with its peer node to reconfigure the </w:t>
        </w:r>
        <w:proofErr w:type="spellStart"/>
        <w:r>
          <w:rPr>
            <w:lang w:eastAsia="zh-CN"/>
          </w:rPr>
          <w:t>QoE</w:t>
        </w:r>
        <w:proofErr w:type="spellEnd"/>
        <w:r>
          <w:rPr>
            <w:lang w:eastAsia="zh-CN"/>
          </w:rPr>
          <w:t xml:space="preserve"> reporting path, by sending the </w:t>
        </w:r>
        <w:proofErr w:type="spellStart"/>
        <w:r>
          <w:rPr>
            <w:lang w:eastAsia="zh-CN"/>
          </w:rPr>
          <w:t>QoE</w:t>
        </w:r>
        <w:proofErr w:type="spellEnd"/>
        <w:r>
          <w:rPr>
            <w:lang w:eastAsia="zh-CN"/>
          </w:rPr>
          <w:t xml:space="preserve"> Reporting Path Request in the </w:t>
        </w:r>
        <w:r w:rsidRPr="00346192">
          <w:rPr>
            <w:i/>
            <w:iCs/>
            <w:lang w:eastAsia="zh-CN"/>
          </w:rPr>
          <w:t>QMC Coordination Request</w:t>
        </w:r>
        <w:r>
          <w:rPr>
            <w:lang w:eastAsia="zh-CN"/>
          </w:rPr>
          <w:t xml:space="preserve"> IE, via the SN modification procedure.</w:t>
        </w:r>
      </w:ins>
    </w:p>
    <w:p w14:paraId="1534EBE9" w14:textId="77777777" w:rsidR="00BE7D80" w:rsidRPr="00346192" w:rsidRDefault="00BE7D80" w:rsidP="00BE7D80">
      <w:pPr>
        <w:rPr>
          <w:ins w:id="983" w:author="RAN3_CR0380" w:date="2023-11-29T13:33:00Z"/>
          <w:lang w:val="en-US" w:eastAsia="zh-CN"/>
        </w:rPr>
      </w:pPr>
      <w:ins w:id="984" w:author="RAN3_CR0380" w:date="2023-11-29T13:33:00Z">
        <w:r>
          <w:rPr>
            <w:lang w:eastAsia="zh-CN"/>
          </w:rPr>
          <w:t xml:space="preserve">When neither the MN nor the SN </w:t>
        </w:r>
        <w:proofErr w:type="gramStart"/>
        <w:r>
          <w:rPr>
            <w:rFonts w:hint="eastAsia"/>
            <w:lang w:val="en-US" w:eastAsia="zh-CN"/>
          </w:rPr>
          <w:t>is</w:t>
        </w:r>
        <w:r>
          <w:rPr>
            <w:lang w:eastAsia="zh-CN"/>
          </w:rPr>
          <w:t xml:space="preserve"> able to</w:t>
        </w:r>
        <w:proofErr w:type="gramEnd"/>
        <w:r>
          <w:rPr>
            <w:lang w:eastAsia="zh-CN"/>
          </w:rPr>
          <w:t xml:space="preserve"> receive the </w:t>
        </w:r>
        <w:proofErr w:type="spellStart"/>
        <w:r>
          <w:rPr>
            <w:lang w:eastAsia="zh-CN"/>
          </w:rPr>
          <w:t>QoE</w:t>
        </w:r>
        <w:proofErr w:type="spellEnd"/>
        <w:r>
          <w:rPr>
            <w:lang w:eastAsia="zh-CN"/>
          </w:rPr>
          <w:t xml:space="preserve"> reports due to RAN overload, the network can indicate to the UE to pause </w:t>
        </w:r>
        <w:proofErr w:type="spellStart"/>
        <w:r>
          <w:rPr>
            <w:lang w:eastAsia="zh-CN"/>
          </w:rPr>
          <w:t>QoE</w:t>
        </w:r>
        <w:proofErr w:type="spellEnd"/>
        <w:r>
          <w:rPr>
            <w:lang w:eastAsia="zh-CN"/>
          </w:rPr>
          <w:t xml:space="preserve"> reporting, as specified in TS 38.300 [3].</w:t>
        </w:r>
      </w:ins>
    </w:p>
    <w:p w14:paraId="02AF54EB" w14:textId="397E7F14" w:rsidR="00BE7D80" w:rsidRDefault="00BE7D80" w:rsidP="00BE7D80">
      <w:pPr>
        <w:pStyle w:val="Heading3"/>
        <w:rPr>
          <w:ins w:id="985" w:author="RAN3_CR0380" w:date="2023-11-29T13:34:00Z"/>
        </w:rPr>
      </w:pPr>
      <w:bookmarkStart w:id="986" w:name="_Toc130939113"/>
      <w:bookmarkStart w:id="987" w:name="_Hlk134292856"/>
      <w:ins w:id="988" w:author="RAN3_CR0380" w:date="2023-11-29T13:34:00Z">
        <w:r>
          <w:t>13.x.</w:t>
        </w:r>
      </w:ins>
      <w:ins w:id="989" w:author="RAN3_CR0380" w:date="2023-11-29T13:35:00Z">
        <w:r>
          <w:t>4</w:t>
        </w:r>
      </w:ins>
      <w:ins w:id="990" w:author="RAN3_CR0380" w:date="2023-11-29T13:34:00Z">
        <w:r>
          <w:tab/>
        </w:r>
        <w:proofErr w:type="spellStart"/>
        <w:r>
          <w:t>QoE</w:t>
        </w:r>
        <w:proofErr w:type="spellEnd"/>
        <w:r>
          <w:t xml:space="preserve"> Measurement Continuity for Mobility</w:t>
        </w:r>
        <w:bookmarkEnd w:id="986"/>
      </w:ins>
    </w:p>
    <w:p w14:paraId="1B596D47" w14:textId="77777777" w:rsidR="00BE7D80" w:rsidRDefault="00BE7D80" w:rsidP="00BE7D80">
      <w:pPr>
        <w:rPr>
          <w:ins w:id="991" w:author="RAN3_CR0380" w:date="2023-11-29T13:34:00Z"/>
          <w:lang w:eastAsia="zh-CN"/>
        </w:rPr>
      </w:pPr>
      <w:bookmarkStart w:id="992" w:name="_Toc130939114"/>
      <w:ins w:id="993" w:author="RAN3_CR0380" w:date="2023-11-29T13:34:00Z">
        <w:r>
          <w:rPr>
            <w:lang w:eastAsia="zh-CN"/>
          </w:rPr>
          <w:t xml:space="preserve">For ongoing sessions, </w:t>
        </w:r>
        <w:proofErr w:type="spellStart"/>
        <w:r>
          <w:rPr>
            <w:lang w:eastAsia="zh-CN"/>
          </w:rPr>
          <w:t>QoE</w:t>
        </w:r>
        <w:proofErr w:type="spellEnd"/>
        <w:r>
          <w:rPr>
            <w:lang w:eastAsia="zh-CN"/>
          </w:rPr>
          <w:t xml:space="preserv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 xml:space="preserve">without SN change) and SN change scenarios. </w:t>
        </w:r>
      </w:ins>
    </w:p>
    <w:p w14:paraId="50C1EF39" w14:textId="77777777" w:rsidR="00BE7D80" w:rsidRDefault="00BE7D80" w:rsidP="00BE7D80">
      <w:pPr>
        <w:rPr>
          <w:ins w:id="994" w:author="RAN3_CR0380" w:date="2023-11-29T13:34:00Z"/>
        </w:rPr>
      </w:pPr>
      <w:ins w:id="995" w:author="RAN3_CR0380" w:date="2023-11-29T13:34:00Z">
        <w:r>
          <w:t>To</w:t>
        </w:r>
        <w:r>
          <w:rPr>
            <w:lang w:val="en-US" w:eastAsia="zh-CN"/>
          </w:rPr>
          <w:t xml:space="preserve"> ensure </w:t>
        </w:r>
        <w:proofErr w:type="spellStart"/>
        <w:r>
          <w:rPr>
            <w:lang w:val="en-US" w:eastAsia="zh-CN"/>
          </w:rPr>
          <w:t>QoE</w:t>
        </w:r>
        <w:proofErr w:type="spellEnd"/>
        <w:r>
          <w:rPr>
            <w:lang w:val="en-US" w:eastAsia="zh-CN"/>
          </w:rPr>
          <w:t xml:space="preserv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r>
          <w:t xml:space="preserve"> </w:t>
        </w:r>
      </w:ins>
    </w:p>
    <w:p w14:paraId="3B03318D" w14:textId="77777777" w:rsidR="00BE7D80" w:rsidRDefault="00BE7D80" w:rsidP="00BE7D80">
      <w:pPr>
        <w:rPr>
          <w:ins w:id="996" w:author="RAN3_CR0380" w:date="2023-11-29T13:34:00Z"/>
        </w:rPr>
      </w:pPr>
      <w:ins w:id="997" w:author="RAN3_CR0380" w:date="2023-11-29T13:34:00Z">
        <w:r>
          <w:t xml:space="preserve">To ensure </w:t>
        </w:r>
        <w:proofErr w:type="spellStart"/>
        <w:r>
          <w:t>QoE</w:t>
        </w:r>
        <w:proofErr w:type="spellEnd"/>
        <w:r>
          <w:t xml:space="preserv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0490D1E2" w14:textId="77777777" w:rsidR="00BE7D80" w:rsidRPr="00346192" w:rsidRDefault="00BE7D80" w:rsidP="00BE7D80">
      <w:pPr>
        <w:rPr>
          <w:ins w:id="998" w:author="RAN3_CR0380" w:date="2023-11-29T13:34:00Z"/>
          <w:lang w:val="en-US" w:eastAsia="zh-CN"/>
        </w:rPr>
      </w:pPr>
      <w:ins w:id="999" w:author="RAN3_CR0380" w:date="2023-11-29T13:34:00Z">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p>
    <w:p w14:paraId="16E30C17" w14:textId="7A798AA1" w:rsidR="003F40AA" w:rsidRDefault="00BE7D80" w:rsidP="00157662">
      <w:commentRangeStart w:id="1000"/>
      <w:ins w:id="1001" w:author="RAN3_CR0380" w:date="2023-11-29T13:34:00Z">
        <w:r>
          <w:rPr>
            <w:rFonts w:hint="eastAsia"/>
            <w:lang w:val="en-US" w:eastAsia="zh-CN"/>
          </w:rPr>
          <w:t xml:space="preserve">At SN release, all the </w:t>
        </w:r>
        <w:proofErr w:type="spellStart"/>
        <w:r>
          <w:rPr>
            <w:rFonts w:hint="eastAsia"/>
            <w:lang w:val="en-US" w:eastAsia="zh-CN"/>
          </w:rPr>
          <w:t>QoE</w:t>
        </w:r>
        <w:proofErr w:type="spellEnd"/>
        <w:r>
          <w:rPr>
            <w:rFonts w:hint="eastAsia"/>
            <w:lang w:val="en-US" w:eastAsia="zh-CN"/>
          </w:rPr>
          <w:t xml:space="preserve"> measurements configured by the SN should be released.</w:t>
        </w:r>
      </w:ins>
      <w:bookmarkEnd w:id="601"/>
      <w:bookmarkEnd w:id="987"/>
      <w:bookmarkEnd w:id="992"/>
      <w:commentRangeEnd w:id="1000"/>
      <w:r w:rsidR="00655D69">
        <w:rPr>
          <w:rStyle w:val="CommentReference"/>
        </w:rPr>
        <w:commentReference w:id="1000"/>
      </w:r>
    </w:p>
    <w:p w14:paraId="1F5391CB" w14:textId="77777777" w:rsidR="003F40AA" w:rsidRDefault="00D46D70">
      <w:pPr>
        <w:pStyle w:val="Heading1"/>
      </w:pPr>
      <w:r>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w:t>
      </w:r>
      <w:proofErr w:type="gramStart"/>
      <w:r w:rsidRPr="00B66884">
        <w:rPr>
          <w:lang w:eastAsia="zh-CN"/>
        </w:rPr>
        <w:t>s-based</w:t>
      </w:r>
      <w:proofErr w:type="gramEnd"/>
      <w:r w:rsidRPr="00B66884">
        <w:rPr>
          <w:lang w:eastAsia="zh-CN"/>
        </w:rPr>
        <w:t xml:space="preserve">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w:t>
      </w:r>
      <w:proofErr w:type="gramStart"/>
      <w:r w:rsidRPr="00B66884">
        <w:rPr>
          <w:lang w:eastAsia="zh-CN"/>
        </w:rPr>
        <w:t>SRB1</w:t>
      </w:r>
      <w:proofErr w:type="gramEnd"/>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lastRenderedPageBreak/>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 xml:space="preserve">For Rel-18, clarify that the “segmentation flag” from Rel-17 refers to SRB4 </w:t>
      </w:r>
      <w:proofErr w:type="gramStart"/>
      <w:r w:rsidRPr="008D02E8">
        <w:rPr>
          <w:highlight w:val="yellow"/>
          <w:lang w:eastAsia="zh-CN"/>
        </w:rPr>
        <w:t>only</w:t>
      </w:r>
      <w:proofErr w:type="gramEnd"/>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D46D70">
      <w:pPr>
        <w:rPr>
          <w:b/>
          <w:i/>
          <w:lang w:val="en-US"/>
        </w:rPr>
      </w:pPr>
      <w:r>
        <w:rPr>
          <w:b/>
          <w:i/>
          <w:lang w:val="en-US"/>
        </w:rPr>
        <w:t>RAN2#123 Agreements</w:t>
      </w:r>
    </w:p>
    <w:p w14:paraId="6D4AE7F2" w14:textId="77777777" w:rsidR="003F40AA" w:rsidRPr="008D02E8" w:rsidRDefault="00D46D7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D46D70">
      <w:pPr>
        <w:rPr>
          <w:lang w:eastAsia="zh-CN"/>
        </w:rPr>
      </w:pPr>
      <w:r w:rsidRPr="008D02E8">
        <w:rPr>
          <w:lang w:eastAsia="zh-CN"/>
        </w:rPr>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w:t>
      </w:r>
      <w:proofErr w:type="gramStart"/>
      <w:r w:rsidRPr="008D02E8">
        <w:rPr>
          <w:lang w:eastAsia="zh-CN"/>
        </w:rPr>
        <w:t>e.MeasurementReportAppLayer</w:t>
      </w:r>
      <w:proofErr w:type="spellEnd"/>
      <w:proofErr w:type="gram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D46D7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 xml:space="preserve">Existing SCG failure and recovery procedure are reused, </w:t>
      </w:r>
      <w:proofErr w:type="gramStart"/>
      <w:r>
        <w:rPr>
          <w:lang w:eastAsia="zh-CN"/>
        </w:rPr>
        <w:t>i.e.</w:t>
      </w:r>
      <w:proofErr w:type="gramEnd"/>
      <w:r>
        <w:rPr>
          <w:lang w:eastAsia="zh-CN"/>
        </w:rPr>
        <w:t xml:space="preserv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D46D7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D46D7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w:t>
      </w:r>
      <w:proofErr w:type="gramStart"/>
      <w:r>
        <w:rPr>
          <w:highlight w:val="yellow"/>
          <w:lang w:eastAsia="zh-CN"/>
        </w:rPr>
        <w:t>i.e.</w:t>
      </w:r>
      <w:proofErr w:type="gramEnd"/>
      <w:r>
        <w:rPr>
          <w:highlight w:val="yellow"/>
          <w:lang w:eastAsia="zh-CN"/>
        </w:rPr>
        <w:t xml:space="preserv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D46D7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D46D70">
      <w:pPr>
        <w:rPr>
          <w:lang w:eastAsia="zh-CN"/>
        </w:rPr>
      </w:pPr>
      <w:r>
        <w:rPr>
          <w:lang w:eastAsia="zh-CN"/>
        </w:rPr>
        <w:lastRenderedPageBreak/>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w:t>
      </w:r>
      <w:proofErr w:type="gramStart"/>
      <w:r>
        <w:rPr>
          <w:lang w:eastAsia="zh-CN"/>
        </w:rPr>
        <w:t>i.e.</w:t>
      </w:r>
      <w:proofErr w:type="gramEnd"/>
      <w:r>
        <w:rPr>
          <w:lang w:eastAsia="zh-CN"/>
        </w:rPr>
        <w:t xml:space="preserv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1002"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1003" w:name="_Hlk138761808"/>
      <w:bookmarkStart w:id="1004" w:name="_Hlk138763059"/>
      <w:bookmarkEnd w:id="1002"/>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1003"/>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1005" w:name="_Hlk138761882"/>
      <w:bookmarkEnd w:id="1004"/>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1005"/>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t xml:space="preserve">1) </w:t>
      </w:r>
      <w:r>
        <w:rPr>
          <w:highlight w:val="yellow"/>
          <w:lang w:eastAsia="zh-CN"/>
        </w:rPr>
        <w:t>SRB5 is for RRC messages which include application layer measurement report information (</w:t>
      </w:r>
      <w:proofErr w:type="gramStart"/>
      <w:r>
        <w:rPr>
          <w:highlight w:val="yellow"/>
          <w:lang w:eastAsia="zh-CN"/>
        </w:rPr>
        <w:t>i.e.</w:t>
      </w:r>
      <w:proofErr w:type="gramEnd"/>
      <w:r>
        <w:rPr>
          <w:highlight w:val="yellow"/>
          <w:lang w:eastAsia="zh-CN"/>
        </w:rPr>
        <w:t xml:space="preserv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D46D70">
      <w:pPr>
        <w:ind w:left="284"/>
        <w:rPr>
          <w:lang w:eastAsia="zh-CN"/>
        </w:rPr>
      </w:pPr>
      <w:r>
        <w:rPr>
          <w:lang w:eastAsia="zh-CN"/>
        </w:rPr>
        <w:t xml:space="preserve">6) SRB5 release is supported, </w:t>
      </w:r>
      <w:proofErr w:type="gramStart"/>
      <w:r>
        <w:rPr>
          <w:lang w:eastAsia="zh-CN"/>
        </w:rPr>
        <w:t>e.g.</w:t>
      </w:r>
      <w:proofErr w:type="gramEnd"/>
      <w:r>
        <w:rPr>
          <w:lang w:eastAsia="zh-CN"/>
        </w:rPr>
        <w:t xml:space="preserve">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w:t>
      </w:r>
      <w:proofErr w:type="gramStart"/>
      <w:r>
        <w:rPr>
          <w:highlight w:val="yellow"/>
          <w:lang w:eastAsia="zh-CN"/>
        </w:rPr>
        <w:t>e.g.</w:t>
      </w:r>
      <w:proofErr w:type="gramEnd"/>
      <w:r>
        <w:rPr>
          <w:highlight w:val="yellow"/>
          <w:lang w:eastAsia="zh-CN"/>
        </w:rPr>
        <w:t xml:space="preserve">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D46D7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w:t>
      </w:r>
      <w:proofErr w:type="gramStart"/>
      <w:r>
        <w:rPr>
          <w:lang w:eastAsia="zh-CN"/>
        </w:rPr>
        <w:t>e.g.</w:t>
      </w:r>
      <w:proofErr w:type="gramEnd"/>
      <w:r>
        <w:rPr>
          <w:lang w:eastAsia="zh-CN"/>
        </w:rPr>
        <w:t xml:space="preserve"> per </w:t>
      </w:r>
      <w:proofErr w:type="spellStart"/>
      <w:r>
        <w:rPr>
          <w:lang w:eastAsia="zh-CN"/>
        </w:rPr>
        <w:t>QoE</w:t>
      </w:r>
      <w:proofErr w:type="spellEnd"/>
      <w:r>
        <w:rPr>
          <w:lang w:eastAsia="zh-CN"/>
        </w:rPr>
        <w:t xml:space="preserve"> config or otherwise.</w:t>
      </w:r>
    </w:p>
    <w:p w14:paraId="7DA79140" w14:textId="77777777" w:rsidR="003F40AA" w:rsidRDefault="00D46D7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D46D70">
      <w:pPr>
        <w:rPr>
          <w:lang w:eastAsia="zh-CN"/>
        </w:rPr>
      </w:pPr>
      <w:r>
        <w:rPr>
          <w:lang w:eastAsia="zh-CN"/>
        </w:rPr>
        <w:t xml:space="preserve">For SRB switching in NR-DC scenario, FFS on the explicit indication and implicit indication, </w:t>
      </w:r>
      <w:proofErr w:type="gramStart"/>
      <w:r>
        <w:rPr>
          <w:lang w:eastAsia="zh-CN"/>
        </w:rPr>
        <w:t>e.g.</w:t>
      </w:r>
      <w:proofErr w:type="gramEnd"/>
      <w:r>
        <w:rPr>
          <w:lang w:eastAsia="zh-CN"/>
        </w:rPr>
        <w:t xml:space="preserve"> </w:t>
      </w:r>
      <w:proofErr w:type="spellStart"/>
      <w:r>
        <w:rPr>
          <w:lang w:eastAsia="zh-CN"/>
        </w:rPr>
        <w:t>signaling</w:t>
      </w:r>
      <w:proofErr w:type="spellEnd"/>
      <w:r>
        <w:rPr>
          <w:lang w:eastAsia="zh-CN"/>
        </w:rPr>
        <w:t xml:space="preserve"> impacts, details on UE/NW behaviours.</w:t>
      </w:r>
    </w:p>
    <w:p w14:paraId="345CD329" w14:textId="77777777" w:rsidR="003F40AA" w:rsidRDefault="00D46D7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D46D70">
      <w:pPr>
        <w:rPr>
          <w:b/>
          <w:i/>
          <w:lang w:val="en-US"/>
        </w:rPr>
      </w:pPr>
      <w:r>
        <w:rPr>
          <w:b/>
          <w:i/>
          <w:lang w:val="en-US"/>
        </w:rPr>
        <w:lastRenderedPageBreak/>
        <w:t>RAN2#121 Agreements</w:t>
      </w:r>
    </w:p>
    <w:p w14:paraId="28293029" w14:textId="77777777" w:rsidR="003F40AA" w:rsidRDefault="00D46D7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D46D70">
      <w:pPr>
        <w:rPr>
          <w:lang w:eastAsia="zh-CN"/>
        </w:rPr>
      </w:pPr>
      <w:bookmarkStart w:id="1006"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1006"/>
    <w:p w14:paraId="5B0FF6C8" w14:textId="77777777" w:rsidR="003F40AA" w:rsidRDefault="00D46D7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 xml:space="preserve">RAN2 thinks it’s possible to have different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FFS if this requires additional MN-SN coordination.</w:t>
      </w:r>
    </w:p>
    <w:p w14:paraId="7C8078FC" w14:textId="77777777" w:rsidR="003F40AA" w:rsidRDefault="00D46D7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D46D70">
      <w:pPr>
        <w:rPr>
          <w:lang w:eastAsia="zh-CN"/>
        </w:rPr>
      </w:pPr>
      <w:r>
        <w:rPr>
          <w:lang w:eastAsia="zh-CN"/>
        </w:rPr>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w:t>
      </w:r>
      <w:proofErr w:type="gramStart"/>
      <w:r>
        <w:rPr>
          <w:lang w:eastAsia="zh-CN"/>
        </w:rPr>
        <w:t>e.g.</w:t>
      </w:r>
      <w:proofErr w:type="gramEnd"/>
      <w:r>
        <w:rPr>
          <w:lang w:eastAsia="zh-CN"/>
        </w:rPr>
        <w:t xml:space="preserve"> similar as was done with </w:t>
      </w:r>
      <w:proofErr w:type="spellStart"/>
      <w:r>
        <w:rPr>
          <w:lang w:eastAsia="zh-CN"/>
        </w:rPr>
        <w:t>measIds</w:t>
      </w:r>
      <w:proofErr w:type="spellEnd"/>
      <w:r>
        <w:rPr>
          <w:lang w:eastAsia="zh-CN"/>
        </w:rPr>
        <w:t xml:space="preserve"> for NR-DC)</w:t>
      </w:r>
    </w:p>
    <w:p w14:paraId="258A175E" w14:textId="77777777" w:rsidR="003F40AA" w:rsidRDefault="00D46D7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w:t>
      </w:r>
      <w:proofErr w:type="gramStart"/>
      <w:r>
        <w:rPr>
          <w:lang w:eastAsia="zh-CN"/>
        </w:rPr>
        <w:t>e.g.</w:t>
      </w:r>
      <w:proofErr w:type="gramEnd"/>
      <w:r>
        <w:rPr>
          <w:lang w:eastAsia="zh-CN"/>
        </w:rPr>
        <w:t xml:space="preserve">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71"/>
      <w:headerReference w:type="default" r:id="rId172"/>
      <w:headerReference w:type="first" r:id="rId1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3" w:author="Ericsson" w:date="2023-11-28T15:47:00Z" w:initials="Ericsson">
    <w:p w14:paraId="3325BA84" w14:textId="77777777" w:rsidR="004D2BD7" w:rsidRDefault="004D2BD7" w:rsidP="00E331B6">
      <w:pPr>
        <w:pStyle w:val="CommentText"/>
      </w:pPr>
      <w:r>
        <w:rPr>
          <w:rStyle w:val="CommentReference"/>
        </w:rPr>
        <w:annotationRef/>
      </w:r>
      <w:r>
        <w:t>Propose to write "the SCG".</w:t>
      </w:r>
    </w:p>
  </w:comment>
  <w:comment w:id="654" w:author="RAN2-124#3" w:date="2023-11-29T10:18:00Z" w:initials="Nokia">
    <w:p w14:paraId="6A5E927C" w14:textId="77777777" w:rsidR="000F233A" w:rsidRDefault="000F233A" w:rsidP="00E773EB">
      <w:pPr>
        <w:pStyle w:val="CommentText"/>
      </w:pPr>
      <w:r>
        <w:rPr>
          <w:rStyle w:val="CommentReference"/>
        </w:rPr>
        <w:annotationRef/>
      </w:r>
      <w:r>
        <w:rPr>
          <w:lang w:val="en-US"/>
        </w:rPr>
        <w:t>Thanks. Updated.</w:t>
      </w:r>
    </w:p>
  </w:comment>
  <w:comment w:id="684" w:author="Ericsson" w:date="2023-11-29T11:39:00Z" w:initials="Ericsson">
    <w:p w14:paraId="22E3270D" w14:textId="77777777" w:rsidR="00526EA9" w:rsidRDefault="00526EA9" w:rsidP="00B31F65">
      <w:pPr>
        <w:pStyle w:val="CommentText"/>
      </w:pPr>
      <w:r>
        <w:rPr>
          <w:rStyle w:val="CommentReference"/>
        </w:rPr>
        <w:annotationRef/>
      </w:r>
      <w:r>
        <w:t>This is a bit strange notation, the ID is not only for the application layer, it also for the AS layer. A proposal is to change to "application layer measurement configuration ID" where applicable.</w:t>
      </w:r>
    </w:p>
  </w:comment>
  <w:comment w:id="692" w:author="Ericsson" w:date="2023-11-29T11:33:00Z" w:initials="Ericsson">
    <w:p w14:paraId="19945288" w14:textId="06DBE0E6" w:rsidR="002953EF" w:rsidRDefault="002953EF" w:rsidP="007021B5">
      <w:pPr>
        <w:pStyle w:val="CommentText"/>
      </w:pPr>
      <w:r>
        <w:rPr>
          <w:rStyle w:val="CommentReference"/>
        </w:rPr>
        <w:annotationRef/>
      </w:r>
      <w:r>
        <w:t>Propose to delete.</w:t>
      </w:r>
    </w:p>
  </w:comment>
  <w:comment w:id="694" w:author="Ericsson" w:date="2023-11-29T11:33:00Z" w:initials="Ericsson">
    <w:p w14:paraId="6BE56283" w14:textId="77777777" w:rsidR="00BA28F8" w:rsidRDefault="00BA28F8" w:rsidP="00FB5120">
      <w:pPr>
        <w:pStyle w:val="CommentText"/>
      </w:pPr>
      <w:r>
        <w:rPr>
          <w:rStyle w:val="CommentReference"/>
        </w:rPr>
        <w:annotationRef/>
      </w:r>
      <w:r>
        <w:t>Propose to change to "the configuration".</w:t>
      </w:r>
    </w:p>
  </w:comment>
  <w:comment w:id="698" w:author="Ericsson" w:date="2023-11-29T11:34:00Z" w:initials="Ericsson">
    <w:p w14:paraId="1F04DB3C" w14:textId="77777777" w:rsidR="00BA28F8" w:rsidRDefault="00BA28F8" w:rsidP="00A0594C">
      <w:pPr>
        <w:pStyle w:val="CommentText"/>
      </w:pPr>
      <w:r>
        <w:rPr>
          <w:rStyle w:val="CommentReference"/>
        </w:rPr>
        <w:annotationRef/>
      </w:r>
      <w:r>
        <w:t>Delete.</w:t>
      </w:r>
    </w:p>
  </w:comment>
  <w:comment w:id="700" w:author="Ericsson" w:date="2023-11-29T11:34:00Z" w:initials="Ericsson">
    <w:p w14:paraId="3855479F" w14:textId="77777777" w:rsidR="00BA28F8" w:rsidRDefault="00BA28F8" w:rsidP="00663D2B">
      <w:pPr>
        <w:pStyle w:val="CommentText"/>
      </w:pPr>
      <w:r>
        <w:rPr>
          <w:rStyle w:val="CommentReference"/>
        </w:rPr>
        <w:annotationRef/>
      </w:r>
      <w:r>
        <w:t>Delete.</w:t>
      </w:r>
    </w:p>
  </w:comment>
  <w:comment w:id="705" w:author="Ericsson" w:date="2023-11-29T11:36:00Z" w:initials="Ericsson">
    <w:p w14:paraId="72C6C7E0" w14:textId="77777777" w:rsidR="003848D5" w:rsidRDefault="003848D5" w:rsidP="00FC11FA">
      <w:pPr>
        <w:pStyle w:val="CommentText"/>
      </w:pPr>
      <w:r>
        <w:rPr>
          <w:rStyle w:val="CommentReference"/>
        </w:rPr>
        <w:annotationRef/>
      </w:r>
      <w:r>
        <w:t>Propose to change to "via the same SRB".</w:t>
      </w:r>
    </w:p>
  </w:comment>
  <w:comment w:id="708" w:author="Ericsson" w:date="2023-11-29T11:37:00Z" w:initials="Ericsson">
    <w:p w14:paraId="3030477C" w14:textId="77777777" w:rsidR="006470EB" w:rsidRDefault="006470EB" w:rsidP="00927B85">
      <w:pPr>
        <w:pStyle w:val="CommentText"/>
      </w:pPr>
      <w:r>
        <w:rPr>
          <w:rStyle w:val="CommentReference"/>
        </w:rPr>
        <w:annotationRef/>
      </w:r>
      <w:r>
        <w:t>Propose to change to "or via a different SRB":</w:t>
      </w:r>
    </w:p>
  </w:comment>
  <w:comment w:id="714" w:author="Ericsson" w:date="2023-11-29T11:38:00Z" w:initials="Ericsson">
    <w:p w14:paraId="3A2A867E" w14:textId="77777777" w:rsidR="003336C5" w:rsidRDefault="003336C5" w:rsidP="00EC16DA">
      <w:pPr>
        <w:pStyle w:val="CommentText"/>
      </w:pPr>
      <w:r>
        <w:rPr>
          <w:rStyle w:val="CommentReference"/>
        </w:rPr>
        <w:annotationRef/>
      </w:r>
      <w:r>
        <w:t>Maybe use "application layer measurement configuration ID".</w:t>
      </w:r>
    </w:p>
  </w:comment>
  <w:comment w:id="720" w:author="Ericsson" w:date="2023-11-29T11:40:00Z" w:initials="Ericsson">
    <w:p w14:paraId="5372DC32" w14:textId="77777777" w:rsidR="00CD4977" w:rsidRDefault="00CD4977" w:rsidP="00A54A07">
      <w:pPr>
        <w:pStyle w:val="CommentText"/>
      </w:pPr>
      <w:r>
        <w:rPr>
          <w:rStyle w:val="CommentReference"/>
        </w:rPr>
        <w:annotationRef/>
      </w:r>
      <w:r>
        <w:t>Remove.</w:t>
      </w:r>
    </w:p>
  </w:comment>
  <w:comment w:id="732" w:author="Ericsson" w:date="2023-11-28T15:46:00Z" w:initials="Ericsson">
    <w:p w14:paraId="1641EDA3" w14:textId="2F142B2D" w:rsidR="004D2BD7" w:rsidRDefault="004D2BD7" w:rsidP="00C379F1">
      <w:pPr>
        <w:pStyle w:val="CommentText"/>
      </w:pPr>
      <w:r>
        <w:rPr>
          <w:rStyle w:val="CommentReference"/>
        </w:rPr>
        <w:annotationRef/>
      </w:r>
      <w:r>
        <w:t>configuration(s)</w:t>
      </w:r>
    </w:p>
  </w:comment>
  <w:comment w:id="733" w:author="RAN2-124#3" w:date="2023-11-29T10:19:00Z" w:initials="Nokia">
    <w:p w14:paraId="685CCC21" w14:textId="77777777" w:rsidR="002756F3" w:rsidRDefault="002756F3" w:rsidP="006A3B4C">
      <w:pPr>
        <w:pStyle w:val="CommentText"/>
      </w:pPr>
      <w:r>
        <w:rPr>
          <w:rStyle w:val="CommentReference"/>
        </w:rPr>
        <w:annotationRef/>
      </w:r>
      <w:r>
        <w:rPr>
          <w:lang w:val="en-US"/>
        </w:rPr>
        <w:t>Thanks. Updated.</w:t>
      </w:r>
    </w:p>
  </w:comment>
  <w:comment w:id="725" w:author="Ericsson" w:date="2023-11-29T11:48:00Z" w:initials="Ericsson">
    <w:p w14:paraId="5F02CF47" w14:textId="77777777" w:rsidR="009824DB" w:rsidRDefault="009824DB" w:rsidP="00050048">
      <w:pPr>
        <w:pStyle w:val="CommentText"/>
      </w:pPr>
      <w:r>
        <w:rPr>
          <w:rStyle w:val="CommentReference"/>
        </w:rPr>
        <w:annotationRef/>
      </w:r>
      <w:r>
        <w:t>This would be better suited at the beginning of the chapter, before the RAN3 text starts. The last sentence exists both in RAN2 and RAN3 text, maybe one of them can be removed.</w:t>
      </w:r>
    </w:p>
  </w:comment>
  <w:comment w:id="778" w:author="Huawei - Jun Chen" w:date="2023-11-25T09:45:00Z" w:initials="hw">
    <w:p w14:paraId="0EF69A61" w14:textId="07EBD67A" w:rsidR="000D41A5" w:rsidRDefault="000D41A5">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779" w:author="RAN2-124#2" w:date="2023-11-27T11:02:00Z" w:initials="Nokia">
    <w:p w14:paraId="732C941D" w14:textId="77777777" w:rsidR="000D41A5" w:rsidRDefault="000D41A5" w:rsidP="000D41A5">
      <w:pPr>
        <w:pStyle w:val="CommentText"/>
      </w:pPr>
      <w:r>
        <w:rPr>
          <w:rStyle w:val="CommentReference"/>
        </w:rPr>
        <w:annotationRef/>
      </w:r>
      <w:r>
        <w:rPr>
          <w:lang w:val="en-US"/>
        </w:rPr>
        <w:t>Updated. Thanks.</w:t>
      </w:r>
    </w:p>
  </w:comment>
  <w:comment w:id="775" w:author="Ericsson" w:date="2023-11-29T11:48:00Z" w:initials="Ericsson">
    <w:p w14:paraId="2F42B0D2" w14:textId="77777777" w:rsidR="000C41D4" w:rsidRDefault="000C41D4" w:rsidP="00D4169F">
      <w:pPr>
        <w:pStyle w:val="CommentText"/>
      </w:pPr>
      <w:r>
        <w:rPr>
          <w:rStyle w:val="CommentReference"/>
        </w:rPr>
        <w:annotationRef/>
      </w:r>
      <w:r>
        <w:t>Maybe this could be merged with the RAN3 text about reporting.</w:t>
      </w:r>
    </w:p>
  </w:comment>
  <w:comment w:id="801" w:author="Huawei - Jun Chen" w:date="2023-11-25T10:08:00Z" w:initials="hw">
    <w:p w14:paraId="2EA92749" w14:textId="2562B9A7" w:rsidR="000D41A5" w:rsidRDefault="000D41A5">
      <w:pPr>
        <w:pStyle w:val="CommentText"/>
        <w:rPr>
          <w:lang w:eastAsia="zh-CN"/>
        </w:rPr>
      </w:pPr>
      <w:r>
        <w:rPr>
          <w:rStyle w:val="CommentReference"/>
        </w:rPr>
        <w:annotationRef/>
      </w:r>
      <w:r>
        <w:rPr>
          <w:rFonts w:hint="eastAsia"/>
          <w:lang w:eastAsia="zh-CN"/>
        </w:rPr>
        <w:t>S</w:t>
      </w:r>
      <w:r>
        <w:rPr>
          <w:lang w:eastAsia="zh-CN"/>
        </w:rPr>
        <w:t>uggest to use “SRB configured” instead</w:t>
      </w:r>
    </w:p>
  </w:comment>
  <w:comment w:id="802" w:author="RAN2-124#2" w:date="2023-11-27T11:04:00Z" w:initials="Nokia">
    <w:p w14:paraId="00F7FA4F" w14:textId="77777777" w:rsidR="000D41A5" w:rsidRDefault="000D41A5" w:rsidP="000D41A5">
      <w:pPr>
        <w:pStyle w:val="CommentText"/>
      </w:pPr>
      <w:r>
        <w:rPr>
          <w:rStyle w:val="CommentReference"/>
        </w:rPr>
        <w:annotationRef/>
      </w:r>
      <w:r>
        <w:rPr>
          <w:lang w:val="en-US"/>
        </w:rPr>
        <w:t>Updated. Thanks.</w:t>
      </w:r>
    </w:p>
  </w:comment>
  <w:comment w:id="818" w:author="Huawei - Jun Chen" w:date="2023-11-25T10:12:00Z" w:initials="hw">
    <w:p w14:paraId="047638D9" w14:textId="04E20B81" w:rsidR="000D41A5" w:rsidRDefault="000D41A5">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0D41A5" w:rsidRDefault="000D41A5">
      <w:pPr>
        <w:pStyle w:val="CommentText"/>
      </w:pPr>
    </w:p>
    <w:p w14:paraId="6F21D741" w14:textId="27CEBC42" w:rsidR="000D41A5" w:rsidRPr="00CF6EFC" w:rsidRDefault="000D41A5">
      <w:pPr>
        <w:pStyle w:val="CommentText"/>
        <w:rPr>
          <w:lang w:eastAsia="zh-CN"/>
        </w:rPr>
      </w:pPr>
      <w:r>
        <w:rPr>
          <w:rFonts w:hint="eastAsia"/>
          <w:lang w:eastAsia="zh-CN"/>
        </w:rPr>
        <w:t>T</w:t>
      </w:r>
      <w:r>
        <w:rPr>
          <w:lang w:eastAsia="zh-CN"/>
        </w:rPr>
        <w:t>his comment also applied to other places for RVQoE.</w:t>
      </w:r>
    </w:p>
  </w:comment>
  <w:comment w:id="819" w:author="RAN2-124#2" w:date="2023-11-27T11:11:00Z" w:initials="Nokia">
    <w:p w14:paraId="2C7A3DF7" w14:textId="77777777" w:rsidR="000D41A5" w:rsidRDefault="000D41A5" w:rsidP="000D41A5">
      <w:pPr>
        <w:pStyle w:val="CommentText"/>
      </w:pPr>
      <w:r>
        <w:rPr>
          <w:rStyle w:val="CommentReference"/>
        </w:rPr>
        <w:annotationRef/>
      </w:r>
      <w:r>
        <w:rPr>
          <w:lang w:val="en-US"/>
        </w:rPr>
        <w:t>Updated. Thanks.</w:t>
      </w:r>
    </w:p>
  </w:comment>
  <w:comment w:id="810" w:author="Ericsson" w:date="2023-11-28T17:53:00Z" w:initials="Ericsson">
    <w:p w14:paraId="20856558" w14:textId="77777777" w:rsidR="00672F22" w:rsidRDefault="00672F22" w:rsidP="00B52276">
      <w:pPr>
        <w:pStyle w:val="CommentText"/>
      </w:pPr>
      <w:r>
        <w:rPr>
          <w:rStyle w:val="CommentReference"/>
        </w:rPr>
        <w:annotationRef/>
      </w:r>
      <w:r>
        <w:t>Proposed rewording: "If RAN visible QoE reports".</w:t>
      </w:r>
    </w:p>
  </w:comment>
  <w:comment w:id="811" w:author="RAN2-124#3" w:date="2023-11-29T10:19:00Z" w:initials="Nokia">
    <w:p w14:paraId="2875F9C2" w14:textId="77777777" w:rsidR="002756F3" w:rsidRDefault="002756F3" w:rsidP="00403BFE">
      <w:pPr>
        <w:pStyle w:val="CommentText"/>
      </w:pPr>
      <w:r>
        <w:rPr>
          <w:rStyle w:val="CommentReference"/>
        </w:rPr>
        <w:annotationRef/>
      </w:r>
      <w:r>
        <w:rPr>
          <w:lang w:val="en-US"/>
        </w:rPr>
        <w:t>Updated. Thanks.</w:t>
      </w:r>
    </w:p>
  </w:comment>
  <w:comment w:id="827" w:author="Huawei - Jun Chen" w:date="2023-11-25T10:13:00Z" w:initials="hw">
    <w:p w14:paraId="28C561EF" w14:textId="465A12DA" w:rsidR="000D41A5" w:rsidRDefault="000D41A5" w:rsidP="00CF6EFC">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22E11CD8" w14:textId="311C6116" w:rsidR="000D41A5" w:rsidRPr="00CF6EFC" w:rsidRDefault="000D41A5">
      <w:pPr>
        <w:pStyle w:val="CommentText"/>
      </w:pPr>
    </w:p>
  </w:comment>
  <w:comment w:id="828" w:author="RAN2-124#2" w:date="2023-11-27T11:12:00Z" w:initials="Nokia">
    <w:p w14:paraId="7D9F5BF5" w14:textId="77777777" w:rsidR="000D41A5" w:rsidRDefault="000D41A5" w:rsidP="000D41A5">
      <w:pPr>
        <w:pStyle w:val="CommentText"/>
      </w:pPr>
      <w:r>
        <w:rPr>
          <w:rStyle w:val="CommentReference"/>
        </w:rPr>
        <w:annotationRef/>
      </w:r>
      <w:r>
        <w:rPr>
          <w:lang w:val="en-US"/>
        </w:rPr>
        <w:t>Updated. Thanks.</w:t>
      </w:r>
    </w:p>
  </w:comment>
  <w:comment w:id="835" w:author="Samsung (Seung-Beom)" w:date="2023-11-27T14:33:00Z" w:initials="SS">
    <w:p w14:paraId="27EE0053" w14:textId="654ED70E" w:rsidR="000D41A5" w:rsidRPr="000D41A5" w:rsidRDefault="000D41A5">
      <w:pPr>
        <w:pStyle w:val="CommentText"/>
        <w:rPr>
          <w:rFonts w:eastAsia="Malgun Gothic"/>
          <w:lang w:eastAsia="ko-KR"/>
        </w:rPr>
      </w:pPr>
      <w:r>
        <w:rPr>
          <w:rStyle w:val="CommentReference"/>
        </w:rPr>
        <w:annotationRef/>
      </w:r>
      <w:r>
        <w:rPr>
          <w:rFonts w:eastAsia="Malgun Gothic"/>
          <w:lang w:eastAsia="ko-KR"/>
        </w:rPr>
        <w:t xml:space="preserve">We understand this is the </w:t>
      </w:r>
      <w:r w:rsidR="00390AE4">
        <w:rPr>
          <w:rFonts w:eastAsia="Malgun Gothic"/>
          <w:lang w:eastAsia="ko-KR"/>
        </w:rPr>
        <w:t>text from</w:t>
      </w:r>
      <w:r>
        <w:rPr>
          <w:rFonts w:eastAsia="Malgun Gothic"/>
          <w:lang w:eastAsia="ko-KR"/>
        </w:rPr>
        <w:t xml:space="preserve"> RAN2’s agreement, but </w:t>
      </w:r>
      <w:r w:rsidR="00390AE4">
        <w:rPr>
          <w:rFonts w:eastAsia="Malgun Gothic"/>
          <w:lang w:eastAsia="ko-KR"/>
        </w:rPr>
        <w:t>the intention of this text during discussion/agreement is to</w:t>
      </w:r>
      <w:r>
        <w:rPr>
          <w:rFonts w:eastAsia="Malgun Gothic"/>
          <w:lang w:eastAsia="ko-KR"/>
        </w:rPr>
        <w:t xml:space="preserve"> indicate mandatory</w:t>
      </w:r>
      <w:r w:rsidR="00390AE4">
        <w:rPr>
          <w:rFonts w:eastAsia="Malgun Gothic"/>
          <w:lang w:eastAsia="ko-KR"/>
        </w:rPr>
        <w:t xml:space="preserve"> UE</w:t>
      </w:r>
      <w:r>
        <w:rPr>
          <w:rFonts w:eastAsia="Malgun Gothic"/>
          <w:lang w:eastAsia="ko-KR"/>
        </w:rPr>
        <w:t xml:space="preserve"> behaviour</w:t>
      </w:r>
      <w:r w:rsidR="00390AE4">
        <w:rPr>
          <w:rFonts w:eastAsia="Malgun Gothic"/>
          <w:lang w:eastAsia="ko-KR"/>
        </w:rPr>
        <w:t>.</w:t>
      </w:r>
      <w:r>
        <w:rPr>
          <w:rFonts w:eastAsia="Malgun Gothic"/>
          <w:lang w:eastAsia="ko-KR"/>
        </w:rPr>
        <w:t xml:space="preserve"> Therefore, in spec, we </w:t>
      </w:r>
      <w:r w:rsidR="00390AE4">
        <w:rPr>
          <w:rFonts w:eastAsia="Malgun Gothic"/>
          <w:lang w:eastAsia="ko-KR"/>
        </w:rPr>
        <w:t xml:space="preserve">do not need to keep “should”, so </w:t>
      </w:r>
      <w:r>
        <w:rPr>
          <w:rFonts w:eastAsia="Malgun Gothic"/>
          <w:lang w:eastAsia="ko-KR"/>
        </w:rPr>
        <w:t>p</w:t>
      </w:r>
      <w:r>
        <w:rPr>
          <w:rFonts w:eastAsia="Malgun Gothic" w:hint="eastAsia"/>
          <w:lang w:eastAsia="ko-KR"/>
        </w:rPr>
        <w:t>r</w:t>
      </w:r>
      <w:r>
        <w:rPr>
          <w:rFonts w:eastAsia="Malgun Gothic"/>
          <w:lang w:eastAsia="ko-KR"/>
        </w:rPr>
        <w:t xml:space="preserve">efer to replace </w:t>
      </w:r>
      <w:r w:rsidR="00390AE4">
        <w:rPr>
          <w:rFonts w:eastAsia="Malgun Gothic"/>
          <w:lang w:eastAsia="ko-KR"/>
        </w:rPr>
        <w:t xml:space="preserve">“should discard” </w:t>
      </w:r>
      <w:r>
        <w:rPr>
          <w:rFonts w:eastAsia="Malgun Gothic"/>
          <w:lang w:eastAsia="ko-KR"/>
        </w:rPr>
        <w:t>with “discards”.</w:t>
      </w:r>
    </w:p>
  </w:comment>
  <w:comment w:id="836" w:author="RAN2-124#3" w:date="2023-11-29T10:21:00Z" w:initials="Nokia">
    <w:p w14:paraId="003DBE12" w14:textId="77777777" w:rsidR="009E4CD2" w:rsidRDefault="009E4CD2" w:rsidP="00C82014">
      <w:pPr>
        <w:pStyle w:val="CommentText"/>
      </w:pPr>
      <w:r>
        <w:rPr>
          <w:rStyle w:val="CommentReference"/>
        </w:rPr>
        <w:annotationRef/>
      </w:r>
      <w:r>
        <w:rPr>
          <w:lang w:val="en-US"/>
        </w:rPr>
        <w:t>Updated. Thanks.</w:t>
      </w:r>
    </w:p>
  </w:comment>
  <w:comment w:id="793" w:author="Ericsson" w:date="2023-11-29T11:49:00Z" w:initials="Ericsson">
    <w:p w14:paraId="08B4560D" w14:textId="77777777" w:rsidR="00141799" w:rsidRDefault="00141799" w:rsidP="004E7A2E">
      <w:pPr>
        <w:pStyle w:val="CommentText"/>
      </w:pPr>
      <w:r>
        <w:rPr>
          <w:rStyle w:val="CommentReference"/>
        </w:rPr>
        <w:annotationRef/>
      </w:r>
      <w:r>
        <w:t>This could be moved to just after the RAN3 text about reporting.</w:t>
      </w:r>
    </w:p>
  </w:comment>
  <w:comment w:id="874" w:author="Huawei - Jun Chen" w:date="2023-11-25T10:14:00Z" w:initials="hw">
    <w:p w14:paraId="499A5F3B" w14:textId="50268B93" w:rsidR="000D41A5" w:rsidRDefault="000D41A5">
      <w:pPr>
        <w:pStyle w:val="CommentText"/>
      </w:pPr>
      <w:r>
        <w:rPr>
          <w:rStyle w:val="CommentReference"/>
        </w:rPr>
        <w:annotationRef/>
      </w:r>
      <w:r>
        <w:t xml:space="preserve">It seems obvious there is no transmission over SRB5 if SCG is deactivated. </w:t>
      </w:r>
    </w:p>
    <w:p w14:paraId="4FCF597F" w14:textId="77777777" w:rsidR="000D41A5" w:rsidRDefault="000D41A5">
      <w:pPr>
        <w:pStyle w:val="CommentText"/>
      </w:pPr>
    </w:p>
    <w:p w14:paraId="1F7E2D45" w14:textId="4244431C" w:rsidR="000D41A5" w:rsidRDefault="000D41A5">
      <w:pPr>
        <w:pStyle w:val="CommentText"/>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CommentReference"/>
        </w:rPr>
        <w:annotationRef/>
      </w:r>
      <w:r>
        <w:rPr>
          <w:lang w:eastAsia="zh-CN"/>
        </w:rPr>
        <w:t>”</w:t>
      </w:r>
    </w:p>
  </w:comment>
  <w:comment w:id="875" w:author="RAN2-124#2" w:date="2023-11-27T11:20:00Z" w:initials="Nokia">
    <w:p w14:paraId="73AC0504" w14:textId="77777777" w:rsidR="000D41A5" w:rsidRDefault="000D41A5" w:rsidP="000D41A5">
      <w:pPr>
        <w:pStyle w:val="CommentText"/>
      </w:pPr>
      <w:r>
        <w:rPr>
          <w:rStyle w:val="CommentReference"/>
        </w:rPr>
        <w:annotationRef/>
      </w:r>
      <w:r>
        <w:rPr>
          <w:lang w:val="en-US"/>
        </w:rPr>
        <w:t>Updated with some rewording.</w:t>
      </w:r>
    </w:p>
  </w:comment>
  <w:comment w:id="894" w:author="Huawei - Jun Chen" w:date="2023-11-25T10:14:00Z" w:initials="hw">
    <w:p w14:paraId="751629CD" w14:textId="3C7621FE" w:rsidR="000D41A5" w:rsidRDefault="000D41A5">
      <w:pPr>
        <w:pStyle w:val="CommentText"/>
      </w:pPr>
      <w:r>
        <w:rPr>
          <w:rStyle w:val="CommentReference"/>
        </w:rPr>
        <w:annotationRef/>
      </w:r>
      <w:r>
        <w:rPr>
          <w:rFonts w:hint="eastAsia"/>
          <w:lang w:eastAsia="zh-CN"/>
        </w:rPr>
        <w:t>The</w:t>
      </w:r>
      <w:r>
        <w:t xml:space="preserve"> last sentence can be moved to the above paragraph in order to have a full story, and with some modifications, e.g..</w:t>
      </w:r>
    </w:p>
    <w:p w14:paraId="3393933F" w14:textId="3F84B120" w:rsidR="000D41A5" w:rsidRDefault="000D41A5">
      <w:pPr>
        <w:pStyle w:val="CommentText"/>
      </w:pPr>
    </w:p>
    <w:p w14:paraId="608BFF46" w14:textId="5BAAE643" w:rsidR="000D41A5" w:rsidRDefault="000D41A5">
      <w:pPr>
        <w:pStyle w:val="CommentText"/>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0D41A5" w:rsidRDefault="000D41A5">
      <w:pPr>
        <w:pStyle w:val="CommentText"/>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0D41A5" w:rsidRDefault="000D41A5">
      <w:pPr>
        <w:pStyle w:val="CommentText"/>
      </w:pPr>
    </w:p>
  </w:comment>
  <w:comment w:id="895" w:author="RAN2-124#2" w:date="2023-11-27T11:29:00Z" w:initials="Nokia">
    <w:p w14:paraId="29D9D869" w14:textId="77777777" w:rsidR="000D41A5" w:rsidRDefault="000D41A5" w:rsidP="000D41A5">
      <w:pPr>
        <w:pStyle w:val="CommentText"/>
      </w:pPr>
      <w:r>
        <w:rPr>
          <w:rStyle w:val="CommentReference"/>
        </w:rPr>
        <w:annotationRef/>
      </w:r>
      <w:r>
        <w:rPr>
          <w:lang w:val="en-US"/>
        </w:rPr>
        <w:t xml:space="preserve">The last sentence is more about SCG activation, it seems clearer to have a dedicated sentence here.  </w:t>
      </w:r>
    </w:p>
  </w:comment>
  <w:comment w:id="901" w:author="Samsung (Seung-Beom)" w:date="2023-11-27T14:49:00Z" w:initials="SS">
    <w:p w14:paraId="2D33E3A3" w14:textId="77777777" w:rsidR="00A1605A" w:rsidRDefault="00390AE4" w:rsidP="00B51456">
      <w:pPr>
        <w:pStyle w:val="CommentText"/>
      </w:pPr>
      <w:r>
        <w:rPr>
          <w:rStyle w:val="CommentReference"/>
        </w:rPr>
        <w:annotationRef/>
      </w:r>
      <w:r w:rsidR="00A1605A">
        <w:t>Similar to previous our comment, prefer to remove “should”</w:t>
      </w:r>
    </w:p>
  </w:comment>
  <w:comment w:id="902" w:author="Ericsson" w:date="2023-11-28T17:55:00Z" w:initials="Ericsson">
    <w:p w14:paraId="3AB66B7F" w14:textId="77777777" w:rsidR="00A1605A" w:rsidRDefault="00A2511B" w:rsidP="00424F7F">
      <w:pPr>
        <w:pStyle w:val="CommentText"/>
      </w:pPr>
      <w:r>
        <w:rPr>
          <w:rStyle w:val="CommentReference"/>
        </w:rPr>
        <w:annotationRef/>
      </w:r>
      <w:r w:rsidR="00A1605A">
        <w:t>Agree, and also add an "s" after "release" and "discard".</w:t>
      </w:r>
    </w:p>
  </w:comment>
  <w:comment w:id="903" w:author="RAN2-124#3" w:date="2023-11-29T10:25:00Z" w:initials="Nokia">
    <w:p w14:paraId="6E4173AC" w14:textId="77777777" w:rsidR="007541B8" w:rsidRDefault="007541B8" w:rsidP="00E862D3">
      <w:pPr>
        <w:pStyle w:val="CommentText"/>
      </w:pPr>
      <w:r>
        <w:rPr>
          <w:rStyle w:val="CommentReference"/>
        </w:rPr>
        <w:annotationRef/>
      </w:r>
      <w:r>
        <w:rPr>
          <w:lang w:val="en-US"/>
        </w:rPr>
        <w:t>Updated. Thanks.</w:t>
      </w:r>
    </w:p>
  </w:comment>
  <w:comment w:id="915" w:author="Huawei - Jun Chen" w:date="2023-11-25T10:18:00Z" w:initials="hw">
    <w:p w14:paraId="316B2376" w14:textId="4582FCD6" w:rsidR="000D41A5" w:rsidRDefault="000D41A5">
      <w:pPr>
        <w:pStyle w:val="CommentText"/>
        <w:rPr>
          <w:lang w:eastAsia="zh-CN"/>
        </w:rPr>
      </w:pPr>
      <w:r>
        <w:rPr>
          <w:rStyle w:val="CommentReference"/>
        </w:rPr>
        <w:annotationRef/>
      </w:r>
      <w:r>
        <w:rPr>
          <w:lang w:eastAsia="zh-CN"/>
        </w:rPr>
        <w:t>Suggest to use “reports” here</w:t>
      </w:r>
    </w:p>
  </w:comment>
  <w:comment w:id="916" w:author="RAN2-124#2" w:date="2023-11-27T11:23:00Z" w:initials="Nokia">
    <w:p w14:paraId="68C51458" w14:textId="77777777" w:rsidR="000D41A5" w:rsidRDefault="000D41A5" w:rsidP="000D41A5">
      <w:pPr>
        <w:pStyle w:val="CommentText"/>
      </w:pPr>
      <w:r>
        <w:rPr>
          <w:rStyle w:val="CommentReference"/>
        </w:rPr>
        <w:annotationRef/>
      </w:r>
      <w:r>
        <w:rPr>
          <w:lang w:val="en-US"/>
        </w:rPr>
        <w:t>Updated. Thanks.</w:t>
      </w:r>
    </w:p>
  </w:comment>
  <w:comment w:id="929" w:author="Samsung (Seung-Beom)" w:date="2023-11-27T14:51:00Z" w:initials="SS">
    <w:p w14:paraId="0A4410D3" w14:textId="0E943AC2" w:rsidR="00390AE4" w:rsidRPr="00390AE4" w:rsidRDefault="00390AE4">
      <w:pPr>
        <w:pStyle w:val="CommentText"/>
        <w:rPr>
          <w:rFonts w:eastAsia="Malgun Gothic"/>
          <w:lang w:eastAsia="ko-KR"/>
        </w:rPr>
      </w:pPr>
      <w:r>
        <w:rPr>
          <w:rStyle w:val="CommentReference"/>
        </w:rPr>
        <w:annotationRef/>
      </w:r>
      <w:r>
        <w:rPr>
          <w:rFonts w:eastAsia="Malgun Gothic"/>
          <w:lang w:eastAsia="ko-KR"/>
        </w:rPr>
        <w:t>Prefer to replcase it with “</w:t>
      </w:r>
      <w:r>
        <w:rPr>
          <w:rFonts w:eastAsia="Malgun Gothic" w:hint="eastAsia"/>
          <w:lang w:eastAsia="ko-KR"/>
        </w:rPr>
        <w:t>R</w:t>
      </w:r>
      <w:r>
        <w:rPr>
          <w:rFonts w:eastAsia="Malgun Gothic"/>
          <w:lang w:eastAsia="ko-KR"/>
        </w:rPr>
        <w:t>RC semgnetation”</w:t>
      </w:r>
    </w:p>
  </w:comment>
  <w:comment w:id="930" w:author="RAN2-124#3" w:date="2023-11-29T13:17:00Z" w:initials="Nokia">
    <w:p w14:paraId="07E79C14" w14:textId="77777777" w:rsidR="005227D2" w:rsidRDefault="005227D2" w:rsidP="00BE07BE">
      <w:pPr>
        <w:pStyle w:val="CommentText"/>
      </w:pPr>
      <w:r>
        <w:rPr>
          <w:rStyle w:val="CommentReference"/>
        </w:rPr>
        <w:annotationRef/>
      </w:r>
      <w:r>
        <w:rPr>
          <w:lang w:val="en-US"/>
        </w:rPr>
        <w:t>We would like to keep current wording since the sentence is to say "the transmission" with size exceed the maximum PDCP SDU size. Furthermore, it is aligned with 38.300 21.2.1 description.</w:t>
      </w:r>
    </w:p>
  </w:comment>
  <w:comment w:id="937" w:author="Ericsson" w:date="2023-11-28T17:57:00Z" w:initials="Ericsson">
    <w:p w14:paraId="4B36A1EA" w14:textId="1400C08A" w:rsidR="00D959FC" w:rsidRDefault="00D959FC" w:rsidP="007A41CD">
      <w:pPr>
        <w:pStyle w:val="CommentText"/>
      </w:pPr>
      <w:r>
        <w:rPr>
          <w:rStyle w:val="CommentReference"/>
        </w:rPr>
        <w:annotationRef/>
      </w:r>
      <w:r>
        <w:t>Propose to change to "can".</w:t>
      </w:r>
    </w:p>
  </w:comment>
  <w:comment w:id="938" w:author="RAN2-124#3" w:date="2023-11-29T13:09:00Z" w:initials="Nokia">
    <w:p w14:paraId="52F81961" w14:textId="77777777" w:rsidR="00CF7845" w:rsidRDefault="00CF7845" w:rsidP="005C00D7">
      <w:pPr>
        <w:pStyle w:val="CommentText"/>
      </w:pPr>
      <w:r>
        <w:rPr>
          <w:rStyle w:val="CommentReference"/>
        </w:rPr>
        <w:annotationRef/>
      </w:r>
      <w:r>
        <w:rPr>
          <w:lang w:val="en-US"/>
        </w:rPr>
        <w:t>Updated. Thanks.</w:t>
      </w:r>
    </w:p>
  </w:comment>
  <w:comment w:id="944" w:author="Ericsson" w:date="2023-11-28T17:56:00Z" w:initials="Ericsson">
    <w:p w14:paraId="28C204A4" w14:textId="45E6482B" w:rsidR="005545E9" w:rsidRDefault="005545E9" w:rsidP="00884E07">
      <w:pPr>
        <w:pStyle w:val="CommentText"/>
      </w:pPr>
      <w:r>
        <w:rPr>
          <w:rStyle w:val="CommentReference"/>
        </w:rPr>
        <w:annotationRef/>
      </w:r>
      <w:r>
        <w:t>"the MN"</w:t>
      </w:r>
    </w:p>
  </w:comment>
  <w:comment w:id="945" w:author="RAN2-124#3" w:date="2023-11-29T13:08:00Z" w:initials="Nokia">
    <w:p w14:paraId="49C05374" w14:textId="77777777" w:rsidR="005179DC" w:rsidRDefault="005179DC" w:rsidP="00AB26C9">
      <w:pPr>
        <w:pStyle w:val="CommentText"/>
      </w:pPr>
      <w:r>
        <w:rPr>
          <w:rStyle w:val="CommentReference"/>
        </w:rPr>
        <w:annotationRef/>
      </w:r>
      <w:r>
        <w:rPr>
          <w:lang w:val="en-US"/>
        </w:rPr>
        <w:t>Updated. Thanks.</w:t>
      </w:r>
    </w:p>
  </w:comment>
  <w:comment w:id="951" w:author="Ericsson" w:date="2023-11-28T17:56:00Z" w:initials="Ericsson">
    <w:p w14:paraId="1F768523" w14:textId="0A0E68A2" w:rsidR="005545E9" w:rsidRDefault="005545E9" w:rsidP="008D1885">
      <w:pPr>
        <w:pStyle w:val="CommentText"/>
      </w:pPr>
      <w:r>
        <w:rPr>
          <w:rStyle w:val="CommentReference"/>
        </w:rPr>
        <w:annotationRef/>
      </w:r>
      <w:r>
        <w:t>"the SN"</w:t>
      </w:r>
    </w:p>
  </w:comment>
  <w:comment w:id="952" w:author="RAN2-124#3" w:date="2023-11-29T13:08:00Z" w:initials="Nokia">
    <w:p w14:paraId="4246585A" w14:textId="77777777" w:rsidR="00CF7845" w:rsidRDefault="00CF7845" w:rsidP="001E2F37">
      <w:pPr>
        <w:pStyle w:val="CommentText"/>
      </w:pPr>
      <w:r>
        <w:rPr>
          <w:rStyle w:val="CommentReference"/>
        </w:rPr>
        <w:annotationRef/>
      </w:r>
      <w:r>
        <w:rPr>
          <w:lang w:val="en-US"/>
        </w:rPr>
        <w:t>Updated. Thanks.</w:t>
      </w:r>
    </w:p>
  </w:comment>
  <w:comment w:id="981" w:author="Ericsson" w:date="2023-11-29T11:50:00Z" w:initials="Ericsson">
    <w:p w14:paraId="4FCDFDA8" w14:textId="77777777" w:rsidR="00D64F17" w:rsidRDefault="00D64F17" w:rsidP="00B6349A">
      <w:pPr>
        <w:pStyle w:val="CommentText"/>
      </w:pPr>
      <w:r>
        <w:rPr>
          <w:rStyle w:val="CommentReference"/>
        </w:rPr>
        <w:annotationRef/>
      </w:r>
      <w:r>
        <w:t>There shouldn't be a new sentence here, a comma sign can be used instead.</w:t>
      </w:r>
    </w:p>
  </w:comment>
  <w:comment w:id="1000" w:author="Ericsson" w:date="2023-11-29T11:53:00Z" w:initials="Ericsson">
    <w:p w14:paraId="50824C55" w14:textId="77777777" w:rsidR="00655D69" w:rsidRDefault="00655D69" w:rsidP="00394878">
      <w:pPr>
        <w:pStyle w:val="CommentText"/>
      </w:pPr>
      <w:r>
        <w:rPr>
          <w:rStyle w:val="CommentReference"/>
        </w:rPr>
        <w:annotationRef/>
      </w:r>
      <w:r>
        <w:t>This can be removed, already included in the RAN2 text. It is also not only related to mobility, so better to have it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25BA84" w15:done="0"/>
  <w15:commentEx w15:paraId="6A5E927C" w15:paraIdParent="3325BA84" w15:done="0"/>
  <w15:commentEx w15:paraId="22E3270D" w15:done="0"/>
  <w15:commentEx w15:paraId="19945288" w15:done="0"/>
  <w15:commentEx w15:paraId="6BE56283" w15:done="0"/>
  <w15:commentEx w15:paraId="1F04DB3C" w15:done="0"/>
  <w15:commentEx w15:paraId="3855479F" w15:done="0"/>
  <w15:commentEx w15:paraId="72C6C7E0" w15:done="0"/>
  <w15:commentEx w15:paraId="3030477C" w15:done="0"/>
  <w15:commentEx w15:paraId="3A2A867E" w15:done="0"/>
  <w15:commentEx w15:paraId="5372DC32" w15:done="0"/>
  <w15:commentEx w15:paraId="1641EDA3" w15:done="0"/>
  <w15:commentEx w15:paraId="685CCC21" w15:paraIdParent="1641EDA3" w15:done="0"/>
  <w15:commentEx w15:paraId="5F02CF47" w15:done="0"/>
  <w15:commentEx w15:paraId="0EF69A61" w15:done="0"/>
  <w15:commentEx w15:paraId="732C941D" w15:paraIdParent="0EF69A61" w15:done="0"/>
  <w15:commentEx w15:paraId="2F42B0D2" w15:done="0"/>
  <w15:commentEx w15:paraId="2EA92749" w15:done="0"/>
  <w15:commentEx w15:paraId="00F7FA4F" w15:paraIdParent="2EA92749" w15:done="0"/>
  <w15:commentEx w15:paraId="6F21D741" w15:done="0"/>
  <w15:commentEx w15:paraId="2C7A3DF7" w15:paraIdParent="6F21D741" w15:done="0"/>
  <w15:commentEx w15:paraId="20856558" w15:done="0"/>
  <w15:commentEx w15:paraId="2875F9C2" w15:paraIdParent="20856558" w15:done="0"/>
  <w15:commentEx w15:paraId="22E11CD8" w15:done="0"/>
  <w15:commentEx w15:paraId="7D9F5BF5" w15:paraIdParent="22E11CD8" w15:done="0"/>
  <w15:commentEx w15:paraId="27EE0053" w15:done="0"/>
  <w15:commentEx w15:paraId="003DBE12" w15:paraIdParent="27EE0053" w15:done="0"/>
  <w15:commentEx w15:paraId="08B4560D" w15:done="0"/>
  <w15:commentEx w15:paraId="1F7E2D45" w15:done="0"/>
  <w15:commentEx w15:paraId="73AC0504" w15:paraIdParent="1F7E2D45" w15:done="0"/>
  <w15:commentEx w15:paraId="2B55F95F" w15:done="0"/>
  <w15:commentEx w15:paraId="29D9D869" w15:paraIdParent="2B55F95F" w15:done="0"/>
  <w15:commentEx w15:paraId="2D33E3A3" w15:done="0"/>
  <w15:commentEx w15:paraId="3AB66B7F" w15:paraIdParent="2D33E3A3" w15:done="0"/>
  <w15:commentEx w15:paraId="6E4173AC" w15:paraIdParent="2D33E3A3" w15:done="0"/>
  <w15:commentEx w15:paraId="316B2376" w15:done="0"/>
  <w15:commentEx w15:paraId="68C51458" w15:paraIdParent="316B2376" w15:done="0"/>
  <w15:commentEx w15:paraId="0A4410D3" w15:done="0"/>
  <w15:commentEx w15:paraId="07E79C14" w15:paraIdParent="0A4410D3" w15:done="0"/>
  <w15:commentEx w15:paraId="4B36A1EA" w15:done="0"/>
  <w15:commentEx w15:paraId="52F81961" w15:paraIdParent="4B36A1EA" w15:done="0"/>
  <w15:commentEx w15:paraId="28C204A4" w15:done="0"/>
  <w15:commentEx w15:paraId="49C05374" w15:paraIdParent="28C204A4" w15:done="0"/>
  <w15:commentEx w15:paraId="1F768523" w15:done="0"/>
  <w15:commentEx w15:paraId="4246585A" w15:paraIdParent="1F768523" w15:done="0"/>
  <w15:commentEx w15:paraId="4FCDFDA8" w15:done="0"/>
  <w15:commentEx w15:paraId="50824C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089F6" w16cex:dateUtc="2023-11-28T14:47:00Z"/>
  <w16cex:commentExtensible w16cex:durableId="09EF415B" w16cex:dateUtc="2023-11-29T02:18:00Z"/>
  <w16cex:commentExtensible w16cex:durableId="2911A18B" w16cex:dateUtc="2023-11-29T10:39:00Z"/>
  <w16cex:commentExtensible w16cex:durableId="29119FFF" w16cex:dateUtc="2023-11-29T10:33:00Z"/>
  <w16cex:commentExtensible w16cex:durableId="2911A01C" w16cex:dateUtc="2023-11-29T10:33:00Z"/>
  <w16cex:commentExtensible w16cex:durableId="2911A02D" w16cex:dateUtc="2023-11-29T10:34:00Z"/>
  <w16cex:commentExtensible w16cex:durableId="2911A03C" w16cex:dateUtc="2023-11-29T10:34:00Z"/>
  <w16cex:commentExtensible w16cex:durableId="2911A0BA" w16cex:dateUtc="2023-11-29T10:36:00Z"/>
  <w16cex:commentExtensible w16cex:durableId="2911A0FF" w16cex:dateUtc="2023-11-29T10:37:00Z"/>
  <w16cex:commentExtensible w16cex:durableId="2911A144" w16cex:dateUtc="2023-11-29T10:38:00Z"/>
  <w16cex:commentExtensible w16cex:durableId="2911A1AD" w16cex:dateUtc="2023-11-29T10:40:00Z"/>
  <w16cex:commentExtensible w16cex:durableId="291089C9" w16cex:dateUtc="2023-11-28T14:46:00Z"/>
  <w16cex:commentExtensible w16cex:durableId="2D3A600E" w16cex:dateUtc="2023-11-29T02:19:00Z"/>
  <w16cex:commentExtensible w16cex:durableId="2911A37E" w16cex:dateUtc="2023-11-29T10:48:00Z"/>
  <w16cex:commentExtensible w16cex:durableId="002A4E3C" w16cex:dateUtc="2023-11-27T03:02:00Z"/>
  <w16cex:commentExtensible w16cex:durableId="2911A3A1" w16cex:dateUtc="2023-11-29T10:48:00Z"/>
  <w16cex:commentExtensible w16cex:durableId="47C069AE" w16cex:dateUtc="2023-11-27T03:04:00Z"/>
  <w16cex:commentExtensible w16cex:durableId="1CCAF968" w16cex:dateUtc="2023-11-27T03:11:00Z"/>
  <w16cex:commentExtensible w16cex:durableId="2910A787" w16cex:dateUtc="2023-11-28T16:53:00Z"/>
  <w16cex:commentExtensible w16cex:durableId="61601D9E" w16cex:dateUtc="2023-11-29T02:19:00Z"/>
  <w16cex:commentExtensible w16cex:durableId="2AC8C04C" w16cex:dateUtc="2023-11-27T03:12:00Z"/>
  <w16cex:commentExtensible w16cex:durableId="1D7B72B5" w16cex:dateUtc="2023-11-29T02:21:00Z"/>
  <w16cex:commentExtensible w16cex:durableId="2911A3CB" w16cex:dateUtc="2023-11-29T10:49:00Z"/>
  <w16cex:commentExtensible w16cex:durableId="0D538686" w16cex:dateUtc="2023-11-27T03:20:00Z"/>
  <w16cex:commentExtensible w16cex:durableId="3BDB40AE" w16cex:dateUtc="2023-11-27T03:29:00Z"/>
  <w16cex:commentExtensible w16cex:durableId="2910A7FB" w16cex:dateUtc="2023-11-28T16:55:00Z"/>
  <w16cex:commentExtensible w16cex:durableId="2956C2AB" w16cex:dateUtc="2023-11-29T02:25:00Z"/>
  <w16cex:commentExtensible w16cex:durableId="481DC1C0" w16cex:dateUtc="2023-11-27T03:23:00Z"/>
  <w16cex:commentExtensible w16cex:durableId="15081241" w16cex:dateUtc="2023-11-29T05:17:00Z"/>
  <w16cex:commentExtensible w16cex:durableId="2910A873" w16cex:dateUtc="2023-11-28T16:57:00Z"/>
  <w16cex:commentExtensible w16cex:durableId="50C94A22" w16cex:dateUtc="2023-11-29T05:09:00Z"/>
  <w16cex:commentExtensible w16cex:durableId="2910A848" w16cex:dateUtc="2023-11-28T16:56:00Z"/>
  <w16cex:commentExtensible w16cex:durableId="063D3D87" w16cex:dateUtc="2023-11-29T05:08:00Z"/>
  <w16cex:commentExtensible w16cex:durableId="2910A854" w16cex:dateUtc="2023-11-28T16:56:00Z"/>
  <w16cex:commentExtensible w16cex:durableId="1061FCB1" w16cex:dateUtc="2023-11-29T05:08:00Z"/>
  <w16cex:commentExtensible w16cex:durableId="2911A40B" w16cex:dateUtc="2023-11-29T10:50:00Z"/>
  <w16cex:commentExtensible w16cex:durableId="2911A4C2" w16cex:dateUtc="2023-11-29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25BA84" w16cid:durableId="291089F6"/>
  <w16cid:commentId w16cid:paraId="6A5E927C" w16cid:durableId="09EF415B"/>
  <w16cid:commentId w16cid:paraId="22E3270D" w16cid:durableId="2911A18B"/>
  <w16cid:commentId w16cid:paraId="19945288" w16cid:durableId="29119FFF"/>
  <w16cid:commentId w16cid:paraId="6BE56283" w16cid:durableId="2911A01C"/>
  <w16cid:commentId w16cid:paraId="1F04DB3C" w16cid:durableId="2911A02D"/>
  <w16cid:commentId w16cid:paraId="3855479F" w16cid:durableId="2911A03C"/>
  <w16cid:commentId w16cid:paraId="72C6C7E0" w16cid:durableId="2911A0BA"/>
  <w16cid:commentId w16cid:paraId="3030477C" w16cid:durableId="2911A0FF"/>
  <w16cid:commentId w16cid:paraId="3A2A867E" w16cid:durableId="2911A144"/>
  <w16cid:commentId w16cid:paraId="5372DC32" w16cid:durableId="2911A1AD"/>
  <w16cid:commentId w16cid:paraId="1641EDA3" w16cid:durableId="291089C9"/>
  <w16cid:commentId w16cid:paraId="685CCC21" w16cid:durableId="2D3A600E"/>
  <w16cid:commentId w16cid:paraId="5F02CF47" w16cid:durableId="2911A37E"/>
  <w16cid:commentId w16cid:paraId="0EF69A61" w16cid:durableId="290C40A7"/>
  <w16cid:commentId w16cid:paraId="732C941D" w16cid:durableId="002A4E3C"/>
  <w16cid:commentId w16cid:paraId="2F42B0D2" w16cid:durableId="2911A3A1"/>
  <w16cid:commentId w16cid:paraId="2EA92749" w16cid:durableId="290C4614"/>
  <w16cid:commentId w16cid:paraId="00F7FA4F" w16cid:durableId="47C069AE"/>
  <w16cid:commentId w16cid:paraId="6F21D741" w16cid:durableId="290C4726"/>
  <w16cid:commentId w16cid:paraId="2C7A3DF7" w16cid:durableId="1CCAF968"/>
  <w16cid:commentId w16cid:paraId="20856558" w16cid:durableId="2910A787"/>
  <w16cid:commentId w16cid:paraId="2875F9C2" w16cid:durableId="61601D9E"/>
  <w16cid:commentId w16cid:paraId="22E11CD8" w16cid:durableId="290C473C"/>
  <w16cid:commentId w16cid:paraId="7D9F5BF5" w16cid:durableId="2AC8C04C"/>
  <w16cid:commentId w16cid:paraId="27EE0053" w16cid:durableId="29108913"/>
  <w16cid:commentId w16cid:paraId="003DBE12" w16cid:durableId="1D7B72B5"/>
  <w16cid:commentId w16cid:paraId="08B4560D" w16cid:durableId="2911A3CB"/>
  <w16cid:commentId w16cid:paraId="1F7E2D45" w16cid:durableId="290C4776"/>
  <w16cid:commentId w16cid:paraId="73AC0504" w16cid:durableId="0D538686"/>
  <w16cid:commentId w16cid:paraId="2B55F95F" w16cid:durableId="290C479D"/>
  <w16cid:commentId w16cid:paraId="29D9D869" w16cid:durableId="3BDB40AE"/>
  <w16cid:commentId w16cid:paraId="2D33E3A3" w16cid:durableId="29108918"/>
  <w16cid:commentId w16cid:paraId="3AB66B7F" w16cid:durableId="2910A7FB"/>
  <w16cid:commentId w16cid:paraId="6E4173AC" w16cid:durableId="2956C2AB"/>
  <w16cid:commentId w16cid:paraId="316B2376" w16cid:durableId="290C4892"/>
  <w16cid:commentId w16cid:paraId="68C51458" w16cid:durableId="481DC1C0"/>
  <w16cid:commentId w16cid:paraId="0A4410D3" w16cid:durableId="2910891B"/>
  <w16cid:commentId w16cid:paraId="07E79C14" w16cid:durableId="15081241"/>
  <w16cid:commentId w16cid:paraId="4B36A1EA" w16cid:durableId="2910A873"/>
  <w16cid:commentId w16cid:paraId="52F81961" w16cid:durableId="50C94A22"/>
  <w16cid:commentId w16cid:paraId="28C204A4" w16cid:durableId="2910A848"/>
  <w16cid:commentId w16cid:paraId="49C05374" w16cid:durableId="063D3D87"/>
  <w16cid:commentId w16cid:paraId="1F768523" w16cid:durableId="2910A854"/>
  <w16cid:commentId w16cid:paraId="4246585A" w16cid:durableId="1061FCB1"/>
  <w16cid:commentId w16cid:paraId="4FCDFDA8" w16cid:durableId="2911A40B"/>
  <w16cid:commentId w16cid:paraId="50824C55" w16cid:durableId="2911A4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19690" w14:textId="77777777" w:rsidR="00BC7C53" w:rsidRDefault="00BC7C53">
      <w:pPr>
        <w:spacing w:after="0"/>
      </w:pPr>
      <w:r>
        <w:separator/>
      </w:r>
    </w:p>
  </w:endnote>
  <w:endnote w:type="continuationSeparator" w:id="0">
    <w:p w14:paraId="3F1ACE90" w14:textId="77777777" w:rsidR="00BC7C53" w:rsidRDefault="00BC7C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78BAE" w14:textId="77777777" w:rsidR="00BC7C53" w:rsidRDefault="00BC7C53">
      <w:pPr>
        <w:spacing w:after="0"/>
      </w:pPr>
      <w:r>
        <w:separator/>
      </w:r>
    </w:p>
  </w:footnote>
  <w:footnote w:type="continuationSeparator" w:id="0">
    <w:p w14:paraId="068DF1EA" w14:textId="77777777" w:rsidR="00BC7C53" w:rsidRDefault="00BC7C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0D41A5" w:rsidRDefault="000D4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0D41A5" w:rsidRDefault="000D41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0D41A5" w:rsidRDefault="000D4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7517108">
    <w:abstractNumId w:val="5"/>
  </w:num>
  <w:num w:numId="2" w16cid:durableId="450435922">
    <w:abstractNumId w:val="0"/>
  </w:num>
  <w:num w:numId="3" w16cid:durableId="620694813">
    <w:abstractNumId w:val="4"/>
  </w:num>
  <w:num w:numId="4" w16cid:durableId="1351057066">
    <w:abstractNumId w:val="1"/>
  </w:num>
  <w:num w:numId="5" w16cid:durableId="318847041">
    <w:abstractNumId w:val="3"/>
  </w:num>
  <w:num w:numId="6" w16cid:durableId="1112874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3_CR0380">
    <w15:presenceInfo w15:providerId="None" w15:userId="RAN3_CR0380"/>
  </w15:person>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RAN2-124#3">
    <w15:presenceInfo w15:providerId="None" w15:userId="RAN2-124#3"/>
  </w15:person>
  <w15:person w15:author="Ericsson">
    <w15:presenceInfo w15:providerId="None" w15:userId="Ericsson"/>
  </w15:person>
  <w15:person w15:author="Author">
    <w15:presenceInfo w15:providerId="None" w15:userId="Author"/>
  </w15:person>
  <w15:person w15:author="RAN2-124#2">
    <w15:presenceInfo w15:providerId="None" w15:userId="RAN2-124#2"/>
  </w15:person>
  <w15:person w15:author="Huawei - Jun Chen">
    <w15:presenceInfo w15:providerId="None" w15:userId="Huawei - Jun Che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62C04"/>
    <w:rsid w:val="000840AC"/>
    <w:rsid w:val="00087978"/>
    <w:rsid w:val="000A6394"/>
    <w:rsid w:val="000B0769"/>
    <w:rsid w:val="000B710D"/>
    <w:rsid w:val="000B7FED"/>
    <w:rsid w:val="000C038A"/>
    <w:rsid w:val="000C41D4"/>
    <w:rsid w:val="000C6598"/>
    <w:rsid w:val="000D1B83"/>
    <w:rsid w:val="000D3F86"/>
    <w:rsid w:val="000D41A5"/>
    <w:rsid w:val="000D44B3"/>
    <w:rsid w:val="000D52B8"/>
    <w:rsid w:val="000E122A"/>
    <w:rsid w:val="000F190A"/>
    <w:rsid w:val="000F233A"/>
    <w:rsid w:val="00101881"/>
    <w:rsid w:val="0011241E"/>
    <w:rsid w:val="001207AF"/>
    <w:rsid w:val="00121994"/>
    <w:rsid w:val="00124611"/>
    <w:rsid w:val="00141799"/>
    <w:rsid w:val="00143357"/>
    <w:rsid w:val="00145D43"/>
    <w:rsid w:val="00146149"/>
    <w:rsid w:val="00152932"/>
    <w:rsid w:val="00157662"/>
    <w:rsid w:val="00165F3A"/>
    <w:rsid w:val="0016768F"/>
    <w:rsid w:val="00170C56"/>
    <w:rsid w:val="001710D6"/>
    <w:rsid w:val="00186DE9"/>
    <w:rsid w:val="00192C46"/>
    <w:rsid w:val="001A0592"/>
    <w:rsid w:val="001A08B3"/>
    <w:rsid w:val="001A2519"/>
    <w:rsid w:val="001A4E5E"/>
    <w:rsid w:val="001A7B60"/>
    <w:rsid w:val="001B52F0"/>
    <w:rsid w:val="001B5A5B"/>
    <w:rsid w:val="001B7A65"/>
    <w:rsid w:val="001C60E6"/>
    <w:rsid w:val="001C73C0"/>
    <w:rsid w:val="001C7617"/>
    <w:rsid w:val="001D25E0"/>
    <w:rsid w:val="001D31D2"/>
    <w:rsid w:val="001D3919"/>
    <w:rsid w:val="001E41F3"/>
    <w:rsid w:val="001F19A1"/>
    <w:rsid w:val="002031EE"/>
    <w:rsid w:val="00203C5C"/>
    <w:rsid w:val="00213A47"/>
    <w:rsid w:val="00214839"/>
    <w:rsid w:val="0021533B"/>
    <w:rsid w:val="00216BEE"/>
    <w:rsid w:val="002248F2"/>
    <w:rsid w:val="00242749"/>
    <w:rsid w:val="00254275"/>
    <w:rsid w:val="0026004D"/>
    <w:rsid w:val="002623E9"/>
    <w:rsid w:val="002640DD"/>
    <w:rsid w:val="00271E57"/>
    <w:rsid w:val="00273935"/>
    <w:rsid w:val="00273DE0"/>
    <w:rsid w:val="002756F3"/>
    <w:rsid w:val="00275D12"/>
    <w:rsid w:val="00276E1D"/>
    <w:rsid w:val="00284FEB"/>
    <w:rsid w:val="002860C4"/>
    <w:rsid w:val="00287B37"/>
    <w:rsid w:val="002953EF"/>
    <w:rsid w:val="002954D0"/>
    <w:rsid w:val="0029576A"/>
    <w:rsid w:val="002B2ABE"/>
    <w:rsid w:val="002B5741"/>
    <w:rsid w:val="002C2EBA"/>
    <w:rsid w:val="002C4628"/>
    <w:rsid w:val="002C7E0B"/>
    <w:rsid w:val="002D1557"/>
    <w:rsid w:val="002E2BB3"/>
    <w:rsid w:val="002E472E"/>
    <w:rsid w:val="002E5EE2"/>
    <w:rsid w:val="002F0D05"/>
    <w:rsid w:val="002F56FB"/>
    <w:rsid w:val="00303E15"/>
    <w:rsid w:val="00305409"/>
    <w:rsid w:val="003078DD"/>
    <w:rsid w:val="00315E1E"/>
    <w:rsid w:val="00321749"/>
    <w:rsid w:val="0032184C"/>
    <w:rsid w:val="00326B74"/>
    <w:rsid w:val="00332520"/>
    <w:rsid w:val="003336C5"/>
    <w:rsid w:val="00343630"/>
    <w:rsid w:val="00355EF2"/>
    <w:rsid w:val="003609EF"/>
    <w:rsid w:val="00361EB8"/>
    <w:rsid w:val="0036231A"/>
    <w:rsid w:val="00367FBF"/>
    <w:rsid w:val="00374DD4"/>
    <w:rsid w:val="00375450"/>
    <w:rsid w:val="003848D5"/>
    <w:rsid w:val="0038659D"/>
    <w:rsid w:val="0039050E"/>
    <w:rsid w:val="00390AE4"/>
    <w:rsid w:val="003D72EA"/>
    <w:rsid w:val="003E1A36"/>
    <w:rsid w:val="003F0498"/>
    <w:rsid w:val="003F40AA"/>
    <w:rsid w:val="003F4B97"/>
    <w:rsid w:val="003F5D82"/>
    <w:rsid w:val="003F6EF3"/>
    <w:rsid w:val="004009E1"/>
    <w:rsid w:val="00410371"/>
    <w:rsid w:val="0041168D"/>
    <w:rsid w:val="004242F1"/>
    <w:rsid w:val="00440DDE"/>
    <w:rsid w:val="00443A08"/>
    <w:rsid w:val="00443F3A"/>
    <w:rsid w:val="0045741D"/>
    <w:rsid w:val="00461066"/>
    <w:rsid w:val="00462B7E"/>
    <w:rsid w:val="00462FE0"/>
    <w:rsid w:val="00476E39"/>
    <w:rsid w:val="00477341"/>
    <w:rsid w:val="00485506"/>
    <w:rsid w:val="0048686E"/>
    <w:rsid w:val="00491D62"/>
    <w:rsid w:val="004A2A28"/>
    <w:rsid w:val="004A3913"/>
    <w:rsid w:val="004A64BF"/>
    <w:rsid w:val="004A7C4D"/>
    <w:rsid w:val="004B75B7"/>
    <w:rsid w:val="004C075C"/>
    <w:rsid w:val="004C19AF"/>
    <w:rsid w:val="004C3D5C"/>
    <w:rsid w:val="004C55FC"/>
    <w:rsid w:val="004D18EA"/>
    <w:rsid w:val="004D2BD7"/>
    <w:rsid w:val="004D6DAF"/>
    <w:rsid w:val="004E26BA"/>
    <w:rsid w:val="004E533D"/>
    <w:rsid w:val="004F04FA"/>
    <w:rsid w:val="004F4838"/>
    <w:rsid w:val="004F6BD6"/>
    <w:rsid w:val="005141D9"/>
    <w:rsid w:val="0051580D"/>
    <w:rsid w:val="0051734B"/>
    <w:rsid w:val="005179DC"/>
    <w:rsid w:val="005227D2"/>
    <w:rsid w:val="005230E1"/>
    <w:rsid w:val="00526BB1"/>
    <w:rsid w:val="00526EA9"/>
    <w:rsid w:val="00527D87"/>
    <w:rsid w:val="0053281F"/>
    <w:rsid w:val="00541889"/>
    <w:rsid w:val="005445CA"/>
    <w:rsid w:val="00546B4C"/>
    <w:rsid w:val="00547111"/>
    <w:rsid w:val="00550B55"/>
    <w:rsid w:val="00552787"/>
    <w:rsid w:val="005545E9"/>
    <w:rsid w:val="00562F55"/>
    <w:rsid w:val="0056378A"/>
    <w:rsid w:val="00572EEC"/>
    <w:rsid w:val="00577AE3"/>
    <w:rsid w:val="00580E86"/>
    <w:rsid w:val="005867F8"/>
    <w:rsid w:val="005879F4"/>
    <w:rsid w:val="00592D74"/>
    <w:rsid w:val="005A0D10"/>
    <w:rsid w:val="005A1440"/>
    <w:rsid w:val="005A6889"/>
    <w:rsid w:val="005B3506"/>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470EB"/>
    <w:rsid w:val="006507AC"/>
    <w:rsid w:val="006525B2"/>
    <w:rsid w:val="00653DE4"/>
    <w:rsid w:val="00655D69"/>
    <w:rsid w:val="00663D53"/>
    <w:rsid w:val="00665C47"/>
    <w:rsid w:val="00667127"/>
    <w:rsid w:val="00667945"/>
    <w:rsid w:val="0067078C"/>
    <w:rsid w:val="00672F22"/>
    <w:rsid w:val="00673254"/>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41B8"/>
    <w:rsid w:val="007567BE"/>
    <w:rsid w:val="007636D4"/>
    <w:rsid w:val="00763F43"/>
    <w:rsid w:val="007645A8"/>
    <w:rsid w:val="00767E99"/>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0146"/>
    <w:rsid w:val="00844A33"/>
    <w:rsid w:val="00847DD7"/>
    <w:rsid w:val="00850738"/>
    <w:rsid w:val="00856DB3"/>
    <w:rsid w:val="00860301"/>
    <w:rsid w:val="0086125D"/>
    <w:rsid w:val="008626E7"/>
    <w:rsid w:val="008675B9"/>
    <w:rsid w:val="00870EE7"/>
    <w:rsid w:val="00875BA1"/>
    <w:rsid w:val="008863B9"/>
    <w:rsid w:val="00894AA4"/>
    <w:rsid w:val="008970C4"/>
    <w:rsid w:val="008978C0"/>
    <w:rsid w:val="008A41B5"/>
    <w:rsid w:val="008A45A6"/>
    <w:rsid w:val="008D02E8"/>
    <w:rsid w:val="008D3CCC"/>
    <w:rsid w:val="008D6E31"/>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391B"/>
    <w:rsid w:val="009777D9"/>
    <w:rsid w:val="00977D5A"/>
    <w:rsid w:val="009824DB"/>
    <w:rsid w:val="0098636E"/>
    <w:rsid w:val="00987519"/>
    <w:rsid w:val="00990CDF"/>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E4CD2"/>
    <w:rsid w:val="009F734F"/>
    <w:rsid w:val="00A02772"/>
    <w:rsid w:val="00A029C7"/>
    <w:rsid w:val="00A10EA7"/>
    <w:rsid w:val="00A1605A"/>
    <w:rsid w:val="00A16D5E"/>
    <w:rsid w:val="00A246B6"/>
    <w:rsid w:val="00A2511B"/>
    <w:rsid w:val="00A31E16"/>
    <w:rsid w:val="00A3391A"/>
    <w:rsid w:val="00A34545"/>
    <w:rsid w:val="00A434A8"/>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6A5B"/>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28F8"/>
    <w:rsid w:val="00BA3B06"/>
    <w:rsid w:val="00BA3EC5"/>
    <w:rsid w:val="00BA51D9"/>
    <w:rsid w:val="00BA5D06"/>
    <w:rsid w:val="00BB5DFC"/>
    <w:rsid w:val="00BC1103"/>
    <w:rsid w:val="00BC7C53"/>
    <w:rsid w:val="00BD279D"/>
    <w:rsid w:val="00BD2B33"/>
    <w:rsid w:val="00BD6BB8"/>
    <w:rsid w:val="00BD7E60"/>
    <w:rsid w:val="00BE7296"/>
    <w:rsid w:val="00BE7D80"/>
    <w:rsid w:val="00C06711"/>
    <w:rsid w:val="00C11FD5"/>
    <w:rsid w:val="00C25921"/>
    <w:rsid w:val="00C40845"/>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D4977"/>
    <w:rsid w:val="00CE67ED"/>
    <w:rsid w:val="00CF1BF2"/>
    <w:rsid w:val="00CF3DBB"/>
    <w:rsid w:val="00CF6EFC"/>
    <w:rsid w:val="00CF7845"/>
    <w:rsid w:val="00D03F7D"/>
    <w:rsid w:val="00D03F9A"/>
    <w:rsid w:val="00D06D51"/>
    <w:rsid w:val="00D24991"/>
    <w:rsid w:val="00D2515A"/>
    <w:rsid w:val="00D3482C"/>
    <w:rsid w:val="00D34D8C"/>
    <w:rsid w:val="00D4503F"/>
    <w:rsid w:val="00D46D70"/>
    <w:rsid w:val="00D50255"/>
    <w:rsid w:val="00D546EC"/>
    <w:rsid w:val="00D56769"/>
    <w:rsid w:val="00D610CF"/>
    <w:rsid w:val="00D64F17"/>
    <w:rsid w:val="00D66520"/>
    <w:rsid w:val="00D705AF"/>
    <w:rsid w:val="00D72F37"/>
    <w:rsid w:val="00D759DF"/>
    <w:rsid w:val="00D75CF0"/>
    <w:rsid w:val="00D81498"/>
    <w:rsid w:val="00D84AE9"/>
    <w:rsid w:val="00D85E8B"/>
    <w:rsid w:val="00D8609F"/>
    <w:rsid w:val="00D90C81"/>
    <w:rsid w:val="00D959FC"/>
    <w:rsid w:val="00DB0D63"/>
    <w:rsid w:val="00DB41E1"/>
    <w:rsid w:val="00DB75D6"/>
    <w:rsid w:val="00DC06A7"/>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16393"/>
    <w:rsid w:val="00E22ACD"/>
    <w:rsid w:val="00E233A7"/>
    <w:rsid w:val="00E2432B"/>
    <w:rsid w:val="00E323D7"/>
    <w:rsid w:val="00E33E2C"/>
    <w:rsid w:val="00E34898"/>
    <w:rsid w:val="00E442C8"/>
    <w:rsid w:val="00E52E8B"/>
    <w:rsid w:val="00E53EED"/>
    <w:rsid w:val="00E54858"/>
    <w:rsid w:val="00E90694"/>
    <w:rsid w:val="00E9305A"/>
    <w:rsid w:val="00E97F5F"/>
    <w:rsid w:val="00EA49D2"/>
    <w:rsid w:val="00EB09B7"/>
    <w:rsid w:val="00EC5FAC"/>
    <w:rsid w:val="00ED5F7F"/>
    <w:rsid w:val="00EE175D"/>
    <w:rsid w:val="00EE7D7C"/>
    <w:rsid w:val="00EF1632"/>
    <w:rsid w:val="00EF6363"/>
    <w:rsid w:val="00F05ACA"/>
    <w:rsid w:val="00F070F1"/>
    <w:rsid w:val="00F07AB2"/>
    <w:rsid w:val="00F25D98"/>
    <w:rsid w:val="00F300FB"/>
    <w:rsid w:val="00F340C7"/>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Drawing11.vsd"/><Relationship Id="rId63" Type="http://schemas.openxmlformats.org/officeDocument/2006/relationships/image" Target="media/image24.emf"/><Relationship Id="rId84" Type="http://schemas.openxmlformats.org/officeDocument/2006/relationships/oleObject" Target="embeddings/Microsoft_Visio_2003-2010_Drawing27.vsd"/><Relationship Id="rId138" Type="http://schemas.openxmlformats.org/officeDocument/2006/relationships/oleObject" Target="embeddings/Microsoft_Visio_2003-2010_Drawing49.vsd"/><Relationship Id="rId159" Type="http://schemas.openxmlformats.org/officeDocument/2006/relationships/image" Target="media/image72.emf"/><Relationship Id="rId170" Type="http://schemas.microsoft.com/office/2018/08/relationships/commentsExtensible" Target="commentsExtensible.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Drawing6.vsd"/><Relationship Id="rId53" Type="http://schemas.openxmlformats.org/officeDocument/2006/relationships/image" Target="media/image19.emf"/><Relationship Id="rId74" Type="http://schemas.openxmlformats.org/officeDocument/2006/relationships/oleObject" Target="embeddings/Microsoft_Visio_2003-2010_Drawing22.vsd"/><Relationship Id="rId128" Type="http://schemas.openxmlformats.org/officeDocument/2006/relationships/oleObject" Target="embeddings/Microsoft_Visio_2003-2010_Drawing44.vsd"/><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0.emf"/><Relationship Id="rId160" Type="http://schemas.openxmlformats.org/officeDocument/2006/relationships/oleObject" Target="embeddings/Microsoft_Visio_2003-2010_Drawing59.vsd"/><Relationship Id="rId22" Type="http://schemas.openxmlformats.org/officeDocument/2006/relationships/oleObject" Target="embeddings/Microsoft_Visio_2003-2010_Drawing2.vsd"/><Relationship Id="rId43" Type="http://schemas.openxmlformats.org/officeDocument/2006/relationships/image" Target="media/image14.emf"/><Relationship Id="rId64" Type="http://schemas.openxmlformats.org/officeDocument/2006/relationships/oleObject" Target="embeddings/Microsoft_Visio_2003-2010_Drawing20.vsd"/><Relationship Id="rId118" Type="http://schemas.openxmlformats.org/officeDocument/2006/relationships/oleObject" Target="embeddings/Microsoft_Visio_2003-2010_Drawing39.vsd"/><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Microsoft_Visio_2003-2010_Drawing54.vsd"/><Relationship Id="rId171" Type="http://schemas.openxmlformats.org/officeDocument/2006/relationships/header" Target="header2.xml"/><Relationship Id="rId12" Type="http://schemas.openxmlformats.org/officeDocument/2006/relationships/endnotes" Target="endnotes.xml"/><Relationship Id="rId33" Type="http://schemas.openxmlformats.org/officeDocument/2006/relationships/image" Target="media/image9.emf"/><Relationship Id="rId108" Type="http://schemas.openxmlformats.org/officeDocument/2006/relationships/oleObject" Target="embeddings/Microsoft_Visio_2003-2010_Drawing34.vsd"/><Relationship Id="rId129" Type="http://schemas.openxmlformats.org/officeDocument/2006/relationships/image" Target="media/image57.emf"/><Relationship Id="rId54" Type="http://schemas.openxmlformats.org/officeDocument/2006/relationships/oleObject" Target="embeddings/Microsoft_Visio_2003-2010_Drawing15.vsd"/><Relationship Id="rId75" Type="http://schemas.openxmlformats.org/officeDocument/2006/relationships/image" Target="media/image30.emf"/><Relationship Id="rId96" Type="http://schemas.openxmlformats.org/officeDocument/2006/relationships/package" Target="embeddings/Microsoft_Visio_Drawing9.vsdx"/><Relationship Id="rId140" Type="http://schemas.openxmlformats.org/officeDocument/2006/relationships/oleObject" Target="embeddings/Microsoft_Visio_2003-2010_Drawing50.vsd"/><Relationship Id="rId161"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Drawing4.vsd"/><Relationship Id="rId49" Type="http://schemas.openxmlformats.org/officeDocument/2006/relationships/image" Target="media/image17.emf"/><Relationship Id="rId114" Type="http://schemas.openxmlformats.org/officeDocument/2006/relationships/oleObject" Target="embeddings/Microsoft_Visio_2003-2010_Drawing37.vsd"/><Relationship Id="rId119" Type="http://schemas.openxmlformats.org/officeDocument/2006/relationships/image" Target="media/image52.emf"/><Relationship Id="rId44" Type="http://schemas.openxmlformats.org/officeDocument/2006/relationships/package" Target="embeddings/Microsoft_Visio_Drawing1.vsdx"/><Relationship Id="rId60" Type="http://schemas.openxmlformats.org/officeDocument/2006/relationships/oleObject" Target="embeddings/Microsoft_Visio_2003-2010_Drawing18.vsd"/><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6.vsdx"/><Relationship Id="rId130" Type="http://schemas.openxmlformats.org/officeDocument/2006/relationships/oleObject" Target="embeddings/Microsoft_Visio_2003-2010_Drawing45.vsd"/><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oleObject" Target="embeddings/Microsoft_Visio_2003-2010_Drawing57.vsd"/><Relationship Id="rId172" Type="http://schemas.openxmlformats.org/officeDocument/2006/relationships/header" Target="header3.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Drawing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5.emf"/><Relationship Id="rId66" Type="http://schemas.openxmlformats.org/officeDocument/2006/relationships/oleObject" Target="embeddings/Microsoft_Visio_2003-2010_Drawing21.vsd"/><Relationship Id="rId87" Type="http://schemas.openxmlformats.org/officeDocument/2006/relationships/image" Target="media/image36.emf"/><Relationship Id="rId110" Type="http://schemas.openxmlformats.org/officeDocument/2006/relationships/oleObject" Target="embeddings/Microsoft_Visio_2003-2010_Drawing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Drawing5.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5.emf"/><Relationship Id="rId126" Type="http://schemas.openxmlformats.org/officeDocument/2006/relationships/oleObject" Target="embeddings/Microsoft_Visio_2003-2010_Drawing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Drawing5.vsdx"/><Relationship Id="rId93" Type="http://schemas.openxmlformats.org/officeDocument/2006/relationships/image" Target="media/image39.emf"/><Relationship Id="rId98" Type="http://schemas.openxmlformats.org/officeDocument/2006/relationships/package" Target="embeddings/Microsoft_Visio_Drawing10.vsdx"/><Relationship Id="rId121" Type="http://schemas.openxmlformats.org/officeDocument/2006/relationships/image" Target="media/image53.emf"/><Relationship Id="rId142" Type="http://schemas.openxmlformats.org/officeDocument/2006/relationships/oleObject" Target="embeddings/Microsoft_Visio_2003-2010_Drawing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Drawing12.vsd"/><Relationship Id="rId67" Type="http://schemas.openxmlformats.org/officeDocument/2006/relationships/image" Target="media/image26.emf"/><Relationship Id="rId116" Type="http://schemas.openxmlformats.org/officeDocument/2006/relationships/oleObject" Target="embeddings/Microsoft_Visio_2003-2010_Drawing38.vsd"/><Relationship Id="rId137" Type="http://schemas.openxmlformats.org/officeDocument/2006/relationships/image" Target="media/image61.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1.vsd"/><Relationship Id="rId41" Type="http://schemas.openxmlformats.org/officeDocument/2006/relationships/image" Target="media/image13.emf"/><Relationship Id="rId62" Type="http://schemas.openxmlformats.org/officeDocument/2006/relationships/oleObject" Target="embeddings/Microsoft_Visio_2003-2010_Drawing19.vsd"/><Relationship Id="rId83" Type="http://schemas.openxmlformats.org/officeDocument/2006/relationships/image" Target="media/image34.emf"/><Relationship Id="rId88" Type="http://schemas.openxmlformats.org/officeDocument/2006/relationships/package" Target="embeddings/Microsoft_Visio_Drawing7.vsdx"/><Relationship Id="rId111" Type="http://schemas.openxmlformats.org/officeDocument/2006/relationships/image" Target="media/image48.emf"/><Relationship Id="rId132" Type="http://schemas.openxmlformats.org/officeDocument/2006/relationships/oleObject" Target="embeddings/Microsoft_Visio_2003-2010_Drawing46.vsd"/><Relationship Id="rId153" Type="http://schemas.openxmlformats.org/officeDocument/2006/relationships/image" Target="media/image69.emf"/><Relationship Id="rId174"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Drawing8.vsd"/><Relationship Id="rId57" Type="http://schemas.openxmlformats.org/officeDocument/2006/relationships/image" Target="media/image21.emf"/><Relationship Id="rId106" Type="http://schemas.openxmlformats.org/officeDocument/2006/relationships/oleObject" Target="embeddings/Microsoft_Visio_2003-2010_Drawing33.vsd"/><Relationship Id="rId127" Type="http://schemas.openxmlformats.org/officeDocument/2006/relationships/image" Target="media/image56.emf"/><Relationship Id="rId10" Type="http://schemas.openxmlformats.org/officeDocument/2006/relationships/webSettings" Target="webSettings.xml"/><Relationship Id="rId31" Type="http://schemas.openxmlformats.org/officeDocument/2006/relationships/image" Target="media/image8.emf"/><Relationship Id="rId52" Type="http://schemas.openxmlformats.org/officeDocument/2006/relationships/oleObject" Target="embeddings/Microsoft_Visio_2003-2010_Drawing14.vsd"/><Relationship Id="rId73" Type="http://schemas.openxmlformats.org/officeDocument/2006/relationships/image" Target="media/image29.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41.vsd"/><Relationship Id="rId143" Type="http://schemas.openxmlformats.org/officeDocument/2006/relationships/image" Target="media/image64.emf"/><Relationship Id="rId148" Type="http://schemas.openxmlformats.org/officeDocument/2006/relationships/oleObject" Target="embeddings/Microsoft_Visio_2003-2010_Drawing53.vsd"/><Relationship Id="rId164" Type="http://schemas.openxmlformats.org/officeDocument/2006/relationships/package" Target="embeddings/Microsoft_Visio_Drawing12.vsdx"/><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Drawing.vsdx"/><Relationship Id="rId47" Type="http://schemas.openxmlformats.org/officeDocument/2006/relationships/image" Target="media/image16.emf"/><Relationship Id="rId68" Type="http://schemas.openxmlformats.org/officeDocument/2006/relationships/package" Target="embeddings/Microsoft_Visio_Drawing3.vsdx"/><Relationship Id="rId89" Type="http://schemas.openxmlformats.org/officeDocument/2006/relationships/image" Target="media/image37.emf"/><Relationship Id="rId112" Type="http://schemas.openxmlformats.org/officeDocument/2006/relationships/oleObject" Target="embeddings/Microsoft_Visio_2003-2010_Drawing36.vsd"/><Relationship Id="rId133" Type="http://schemas.openxmlformats.org/officeDocument/2006/relationships/image" Target="media/image59.emf"/><Relationship Id="rId154" Type="http://schemas.openxmlformats.org/officeDocument/2006/relationships/oleObject" Target="embeddings/Microsoft_Visio_2003-2010_Drawing56.vsd"/><Relationship Id="rId175" Type="http://schemas.microsoft.com/office/2011/relationships/people" Target="people.xml"/><Relationship Id="rId16" Type="http://schemas.openxmlformats.org/officeDocument/2006/relationships/header" Target="header1.xml"/><Relationship Id="rId37" Type="http://schemas.openxmlformats.org/officeDocument/2006/relationships/image" Target="media/image11.emf"/><Relationship Id="rId58" Type="http://schemas.openxmlformats.org/officeDocument/2006/relationships/oleObject" Target="embeddings/Microsoft_Visio_2003-2010_Drawing17.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image" Target="media/image54.emf"/><Relationship Id="rId144" Type="http://schemas.openxmlformats.org/officeDocument/2006/relationships/package" Target="embeddings/Microsoft_Visio_Drawing11.vsdx"/><Relationship Id="rId90" Type="http://schemas.openxmlformats.org/officeDocument/2006/relationships/oleObject" Target="embeddings/Microsoft_Visio_2003-2010_Drawing28.vsd"/><Relationship Id="rId165" Type="http://schemas.openxmlformats.org/officeDocument/2006/relationships/image" Target="media/image75.emf"/><Relationship Id="rId27" Type="http://schemas.openxmlformats.org/officeDocument/2006/relationships/image" Target="media/image6.emf"/><Relationship Id="rId48" Type="http://schemas.openxmlformats.org/officeDocument/2006/relationships/package" Target="embeddings/Microsoft_Visio_Drawing2.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Drawing47.vsd"/><Relationship Id="rId80" Type="http://schemas.openxmlformats.org/officeDocument/2006/relationships/oleObject" Target="embeddings/Microsoft_Visio_2003-2010_Drawing25.vsd"/><Relationship Id="rId155" Type="http://schemas.openxmlformats.org/officeDocument/2006/relationships/image" Target="media/image70.emf"/><Relationship Id="rId176" Type="http://schemas.openxmlformats.org/officeDocument/2006/relationships/theme" Target="theme/theme1.xml"/><Relationship Id="rId17" Type="http://schemas.openxmlformats.org/officeDocument/2006/relationships/image" Target="media/image1.emf"/><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Drawing42.vsd"/><Relationship Id="rId70" Type="http://schemas.openxmlformats.org/officeDocument/2006/relationships/package" Target="embeddings/Microsoft_Visio_Drawing4.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2.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customXml/itemProps3.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6.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10</Pages>
  <Words>46317</Words>
  <Characters>264012</Characters>
  <Application>Microsoft Office Word</Application>
  <DocSecurity>0</DocSecurity>
  <Lines>2200</Lines>
  <Paragraphs>6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309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16</cp:revision>
  <cp:lastPrinted>1900-01-01T16:00:00Z</cp:lastPrinted>
  <dcterms:created xsi:type="dcterms:W3CDTF">2023-11-29T10:32:00Z</dcterms:created>
  <dcterms:modified xsi:type="dcterms:W3CDTF">2023-11-2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